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3016AB" w14:textId="6C43CAF7" w:rsidR="00C03909" w:rsidRDefault="003D1B3A">
      <w:r w:rsidRPr="003D1B3A">
        <w:rPr>
          <w:rFonts w:ascii="Times New Roman" w:eastAsia="Times New Roman" w:hAnsi="Times New Roman" w:cs="Times New Roman"/>
          <w:noProof/>
          <w:lang w:eastAsia="pt-PT"/>
        </w:rPr>
        <w:drawing>
          <wp:anchor distT="0" distB="0" distL="114300" distR="114300" simplePos="0" relativeHeight="251658240" behindDoc="0" locked="0" layoutInCell="1" allowOverlap="1" wp14:anchorId="6A0189FE" wp14:editId="116B3D9D">
            <wp:simplePos x="0" y="0"/>
            <wp:positionH relativeFrom="column">
              <wp:posOffset>1142888</wp:posOffset>
            </wp:positionH>
            <wp:positionV relativeFrom="paragraph">
              <wp:posOffset>149</wp:posOffset>
            </wp:positionV>
            <wp:extent cx="2975610" cy="4407535"/>
            <wp:effectExtent l="0" t="0" r="0" b="0"/>
            <wp:wrapSquare wrapText="bothSides"/>
            <wp:docPr id="1" name="Imagem 1" descr="ogotipo_est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gotipo_est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75610" cy="44075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7E2A417" w14:textId="65223478" w:rsidR="00C03909" w:rsidRDefault="00C03909"/>
    <w:p w14:paraId="418E0520" w14:textId="2102824B" w:rsidR="00737F1C" w:rsidRPr="00737F1C" w:rsidRDefault="00737F1C" w:rsidP="00737F1C">
      <w:pPr>
        <w:spacing w:after="240"/>
        <w:rPr>
          <w:rFonts w:ascii="Times New Roman" w:eastAsia="Times New Roman" w:hAnsi="Times New Roman" w:cs="Times New Roman"/>
          <w:lang w:eastAsia="pt-PT"/>
        </w:rPr>
      </w:pPr>
    </w:p>
    <w:p w14:paraId="73117D19" w14:textId="313E12F6" w:rsidR="003D1B3A" w:rsidRPr="003D1B3A" w:rsidRDefault="003D1B3A" w:rsidP="003D1B3A">
      <w:pPr>
        <w:rPr>
          <w:rFonts w:ascii="Times New Roman" w:eastAsia="Times New Roman" w:hAnsi="Times New Roman" w:cs="Times New Roman"/>
          <w:lang w:eastAsia="pt-PT"/>
        </w:rPr>
      </w:pPr>
    </w:p>
    <w:p w14:paraId="76E88194" w14:textId="77777777" w:rsidR="00737F1C" w:rsidRDefault="00737F1C" w:rsidP="00737F1C">
      <w:pPr>
        <w:spacing w:after="240"/>
        <w:jc w:val="center"/>
        <w:rPr>
          <w:rFonts w:ascii="Garamond" w:hAnsi="Garamond" w:cs="Times New Roman"/>
          <w:smallCaps/>
          <w:color w:val="000000"/>
          <w:sz w:val="56"/>
          <w:szCs w:val="56"/>
          <w:lang w:eastAsia="pt-PT"/>
        </w:rPr>
      </w:pPr>
    </w:p>
    <w:p w14:paraId="50C01442" w14:textId="77777777" w:rsidR="00737F1C" w:rsidRDefault="00737F1C" w:rsidP="00737F1C">
      <w:pPr>
        <w:spacing w:after="240"/>
        <w:jc w:val="center"/>
        <w:rPr>
          <w:rFonts w:ascii="Garamond" w:hAnsi="Garamond" w:cs="Times New Roman"/>
          <w:smallCaps/>
          <w:color w:val="000000"/>
          <w:sz w:val="56"/>
          <w:szCs w:val="56"/>
          <w:lang w:eastAsia="pt-PT"/>
        </w:rPr>
      </w:pPr>
    </w:p>
    <w:p w14:paraId="73D60DCD" w14:textId="77777777" w:rsidR="00737F1C" w:rsidRDefault="00737F1C" w:rsidP="00737F1C">
      <w:pPr>
        <w:spacing w:after="240"/>
        <w:jc w:val="center"/>
        <w:rPr>
          <w:rFonts w:ascii="Garamond" w:hAnsi="Garamond" w:cs="Times New Roman"/>
          <w:smallCaps/>
          <w:color w:val="000000"/>
          <w:sz w:val="56"/>
          <w:szCs w:val="56"/>
          <w:lang w:eastAsia="pt-PT"/>
        </w:rPr>
      </w:pPr>
    </w:p>
    <w:p w14:paraId="75DC6BE7" w14:textId="77777777" w:rsidR="00737F1C" w:rsidRDefault="00737F1C" w:rsidP="00737F1C">
      <w:pPr>
        <w:spacing w:after="240"/>
        <w:jc w:val="center"/>
        <w:rPr>
          <w:rFonts w:ascii="Garamond" w:hAnsi="Garamond" w:cs="Times New Roman"/>
          <w:smallCaps/>
          <w:color w:val="000000"/>
          <w:sz w:val="56"/>
          <w:szCs w:val="56"/>
          <w:lang w:eastAsia="pt-PT"/>
        </w:rPr>
      </w:pPr>
    </w:p>
    <w:p w14:paraId="242475A1" w14:textId="77777777" w:rsidR="00737F1C" w:rsidRDefault="00737F1C" w:rsidP="00737F1C">
      <w:pPr>
        <w:spacing w:after="240"/>
        <w:jc w:val="center"/>
        <w:rPr>
          <w:rFonts w:ascii="Garamond" w:hAnsi="Garamond" w:cs="Times New Roman"/>
          <w:smallCaps/>
          <w:color w:val="000000"/>
          <w:sz w:val="56"/>
          <w:szCs w:val="56"/>
          <w:lang w:eastAsia="pt-PT"/>
        </w:rPr>
      </w:pPr>
    </w:p>
    <w:p w14:paraId="25C16CF1" w14:textId="77777777" w:rsidR="00737F1C" w:rsidRDefault="00737F1C" w:rsidP="00737F1C">
      <w:pPr>
        <w:spacing w:after="240"/>
        <w:jc w:val="center"/>
        <w:rPr>
          <w:rFonts w:ascii="Garamond" w:hAnsi="Garamond" w:cs="Times New Roman"/>
          <w:smallCaps/>
          <w:color w:val="000000"/>
          <w:sz w:val="56"/>
          <w:szCs w:val="56"/>
          <w:lang w:eastAsia="pt-PT"/>
        </w:rPr>
      </w:pPr>
    </w:p>
    <w:p w14:paraId="087D3006" w14:textId="77777777" w:rsidR="00737F1C" w:rsidRDefault="00737F1C" w:rsidP="00737F1C">
      <w:pPr>
        <w:spacing w:after="240"/>
        <w:jc w:val="center"/>
        <w:rPr>
          <w:rFonts w:ascii="Garamond" w:hAnsi="Garamond" w:cs="Times New Roman"/>
          <w:smallCaps/>
          <w:color w:val="000000"/>
          <w:sz w:val="56"/>
          <w:szCs w:val="56"/>
          <w:lang w:eastAsia="pt-PT"/>
        </w:rPr>
      </w:pPr>
    </w:p>
    <w:p w14:paraId="0D04876E" w14:textId="01CC2FCD" w:rsidR="00BA4866" w:rsidRPr="00BA4866" w:rsidRDefault="00BA4866" w:rsidP="00737F1C">
      <w:pPr>
        <w:spacing w:after="240"/>
        <w:jc w:val="center"/>
        <w:rPr>
          <w:rFonts w:ascii="Garamond" w:hAnsi="Garamond" w:cs="Times New Roman"/>
          <w:smallCaps/>
          <w:color w:val="000000"/>
          <w:sz w:val="56"/>
          <w:szCs w:val="56"/>
          <w:lang w:val="en-US" w:eastAsia="pt-PT"/>
        </w:rPr>
      </w:pPr>
      <w:r w:rsidRPr="00BA4866">
        <w:rPr>
          <w:rFonts w:ascii="Garamond" w:hAnsi="Garamond" w:cs="Times New Roman"/>
          <w:smallCaps/>
          <w:color w:val="000000"/>
          <w:sz w:val="56"/>
          <w:szCs w:val="56"/>
          <w:lang w:val="en-US" w:eastAsia="pt-PT"/>
        </w:rPr>
        <w:t>TRIALS4HEALTH</w:t>
      </w:r>
    </w:p>
    <w:p w14:paraId="62845D50" w14:textId="1F85D6D4" w:rsidR="00737F1C" w:rsidRPr="00737F1C" w:rsidRDefault="00737F1C" w:rsidP="00BA4866">
      <w:pPr>
        <w:pBdr>
          <w:top w:val="single" w:sz="6" w:space="12" w:color="808080"/>
        </w:pBdr>
        <w:jc w:val="both"/>
        <w:rPr>
          <w:rFonts w:ascii="Times New Roman" w:hAnsi="Times New Roman" w:cs="Times New Roman"/>
          <w:lang w:val="en-US" w:eastAsia="pt-PT"/>
        </w:rPr>
      </w:pPr>
      <w:r w:rsidRPr="00737F1C">
        <w:rPr>
          <w:rFonts w:ascii="Times New Roman" w:hAnsi="Times New Roman" w:cs="Times New Roman"/>
          <w:lang w:val="en-US" w:eastAsia="pt-PT"/>
        </w:rPr>
        <w:t> </w:t>
      </w:r>
      <w:r w:rsidR="003D1B3A" w:rsidRPr="00BA4866">
        <w:rPr>
          <w:rFonts w:ascii="Times New Roman" w:eastAsia="Times New Roman" w:hAnsi="Times New Roman" w:cs="Times New Roman"/>
          <w:lang w:val="en-US" w:eastAsia="pt-PT"/>
        </w:rPr>
        <w:br/>
      </w:r>
    </w:p>
    <w:tbl>
      <w:tblPr>
        <w:tblW w:w="0" w:type="auto"/>
        <w:tblCellMar>
          <w:top w:w="15" w:type="dxa"/>
          <w:left w:w="15" w:type="dxa"/>
          <w:bottom w:w="15" w:type="dxa"/>
          <w:right w:w="15" w:type="dxa"/>
        </w:tblCellMar>
        <w:tblLook w:val="04A0" w:firstRow="1" w:lastRow="0" w:firstColumn="1" w:lastColumn="0" w:noHBand="0" w:noVBand="1"/>
      </w:tblPr>
      <w:tblGrid>
        <w:gridCol w:w="3211"/>
        <w:gridCol w:w="4389"/>
      </w:tblGrid>
      <w:tr w:rsidR="00737F1C" w:rsidRPr="00737F1C" w14:paraId="5BF6E434" w14:textId="77777777" w:rsidTr="00737F1C">
        <w:trPr>
          <w:trHeight w:val="280"/>
        </w:trPr>
        <w:tc>
          <w:tcPr>
            <w:tcW w:w="0" w:type="auto"/>
            <w:shd w:val="clear" w:color="auto" w:fill="D9D9D9"/>
            <w:tcMar>
              <w:top w:w="0" w:type="dxa"/>
              <w:left w:w="115" w:type="dxa"/>
              <w:bottom w:w="0" w:type="dxa"/>
              <w:right w:w="115" w:type="dxa"/>
            </w:tcMar>
            <w:hideMark/>
          </w:tcPr>
          <w:p w14:paraId="0AFCAC45"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Curso:</w:t>
            </w:r>
          </w:p>
        </w:tc>
        <w:tc>
          <w:tcPr>
            <w:tcW w:w="0" w:type="auto"/>
            <w:tcMar>
              <w:top w:w="0" w:type="dxa"/>
              <w:left w:w="115" w:type="dxa"/>
              <w:bottom w:w="0" w:type="dxa"/>
              <w:right w:w="115" w:type="dxa"/>
            </w:tcMar>
            <w:hideMark/>
          </w:tcPr>
          <w:p w14:paraId="1A697D41"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color w:val="000000"/>
                <w:sz w:val="22"/>
                <w:szCs w:val="22"/>
                <w:lang w:eastAsia="pt-PT"/>
              </w:rPr>
              <w:t>Engenharia Informática</w:t>
            </w:r>
          </w:p>
        </w:tc>
      </w:tr>
      <w:tr w:rsidR="00737F1C" w:rsidRPr="00737F1C" w14:paraId="0E94C16D" w14:textId="77777777" w:rsidTr="00737F1C">
        <w:trPr>
          <w:trHeight w:val="280"/>
        </w:trPr>
        <w:tc>
          <w:tcPr>
            <w:tcW w:w="0" w:type="auto"/>
            <w:shd w:val="clear" w:color="auto" w:fill="D9D9D9"/>
            <w:tcMar>
              <w:top w:w="0" w:type="dxa"/>
              <w:left w:w="115" w:type="dxa"/>
              <w:bottom w:w="0" w:type="dxa"/>
              <w:right w:w="115" w:type="dxa"/>
            </w:tcMar>
            <w:hideMark/>
          </w:tcPr>
          <w:p w14:paraId="299D8492" w14:textId="508B1E38"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Unidade</w:t>
            </w:r>
            <w:r w:rsidR="00BA4866">
              <w:rPr>
                <w:rFonts w:ascii="Calibri" w:hAnsi="Calibri" w:cs="Times New Roman"/>
                <w:b/>
                <w:bCs/>
                <w:color w:val="000000"/>
                <w:sz w:val="22"/>
                <w:szCs w:val="22"/>
                <w:lang w:eastAsia="pt-PT"/>
              </w:rPr>
              <w:t>s</w:t>
            </w:r>
            <w:r w:rsidRPr="00737F1C">
              <w:rPr>
                <w:rFonts w:ascii="Calibri" w:hAnsi="Calibri" w:cs="Times New Roman"/>
                <w:b/>
                <w:bCs/>
                <w:color w:val="000000"/>
                <w:sz w:val="22"/>
                <w:szCs w:val="22"/>
                <w:lang w:eastAsia="pt-PT"/>
              </w:rPr>
              <w:t xml:space="preserve"> Curricular</w:t>
            </w:r>
            <w:r w:rsidR="00BA4866">
              <w:rPr>
                <w:rFonts w:ascii="Calibri" w:hAnsi="Calibri" w:cs="Times New Roman"/>
                <w:b/>
                <w:bCs/>
                <w:color w:val="000000"/>
                <w:sz w:val="22"/>
                <w:szCs w:val="22"/>
                <w:lang w:eastAsia="pt-PT"/>
              </w:rPr>
              <w:t>es</w:t>
            </w:r>
            <w:r w:rsidRPr="00737F1C">
              <w:rPr>
                <w:rFonts w:ascii="Calibri" w:hAnsi="Calibri" w:cs="Times New Roman"/>
                <w:b/>
                <w:bCs/>
                <w:color w:val="000000"/>
                <w:sz w:val="22"/>
                <w:szCs w:val="22"/>
                <w:lang w:eastAsia="pt-PT"/>
              </w:rPr>
              <w:t>:</w:t>
            </w:r>
          </w:p>
        </w:tc>
        <w:tc>
          <w:tcPr>
            <w:tcW w:w="0" w:type="auto"/>
            <w:tcMar>
              <w:top w:w="0" w:type="dxa"/>
              <w:left w:w="115" w:type="dxa"/>
              <w:bottom w:w="0" w:type="dxa"/>
              <w:right w:w="115" w:type="dxa"/>
            </w:tcMar>
            <w:hideMark/>
          </w:tcPr>
          <w:p w14:paraId="1AF39B2D" w14:textId="544FF381"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Eng. Software II</w:t>
            </w:r>
            <w:r w:rsidR="00B15B7F">
              <w:rPr>
                <w:rFonts w:ascii="Calibri" w:hAnsi="Calibri" w:cs="Times New Roman"/>
                <w:color w:val="000000"/>
                <w:sz w:val="22"/>
                <w:szCs w:val="22"/>
                <w:lang w:eastAsia="pt-PT"/>
              </w:rPr>
              <w:t xml:space="preserve"> </w:t>
            </w:r>
            <w:r>
              <w:rPr>
                <w:rFonts w:ascii="Calibri" w:hAnsi="Calibri" w:cs="Times New Roman"/>
                <w:color w:val="000000"/>
                <w:sz w:val="22"/>
                <w:szCs w:val="22"/>
                <w:lang w:eastAsia="pt-PT"/>
              </w:rPr>
              <w:t>/</w:t>
            </w:r>
            <w:r w:rsidR="00BA4866">
              <w:rPr>
                <w:rFonts w:ascii="Calibri" w:hAnsi="Calibri" w:cs="Times New Roman"/>
                <w:color w:val="000000"/>
                <w:sz w:val="22"/>
                <w:szCs w:val="22"/>
                <w:lang w:eastAsia="pt-PT"/>
              </w:rPr>
              <w:t xml:space="preserve"> </w:t>
            </w:r>
            <w:r>
              <w:rPr>
                <w:rFonts w:ascii="Calibri" w:hAnsi="Calibri" w:cs="Times New Roman"/>
                <w:color w:val="000000"/>
                <w:sz w:val="22"/>
                <w:szCs w:val="22"/>
                <w:lang w:eastAsia="pt-PT"/>
              </w:rPr>
              <w:t>Programação para a Internet</w:t>
            </w:r>
          </w:p>
        </w:tc>
      </w:tr>
      <w:tr w:rsidR="00737F1C" w:rsidRPr="00737F1C" w14:paraId="4205596B" w14:textId="77777777" w:rsidTr="00BA4866">
        <w:trPr>
          <w:trHeight w:val="456"/>
        </w:trPr>
        <w:tc>
          <w:tcPr>
            <w:tcW w:w="0" w:type="auto"/>
            <w:shd w:val="clear" w:color="auto" w:fill="D9D9D9"/>
            <w:tcMar>
              <w:top w:w="0" w:type="dxa"/>
              <w:left w:w="115" w:type="dxa"/>
              <w:bottom w:w="0" w:type="dxa"/>
              <w:right w:w="115" w:type="dxa"/>
            </w:tcMar>
            <w:hideMark/>
          </w:tcPr>
          <w:p w14:paraId="7BCD2F49" w14:textId="77777777"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Ano Letivo:</w:t>
            </w:r>
          </w:p>
        </w:tc>
        <w:tc>
          <w:tcPr>
            <w:tcW w:w="0" w:type="auto"/>
            <w:tcMar>
              <w:top w:w="0" w:type="dxa"/>
              <w:left w:w="115" w:type="dxa"/>
              <w:bottom w:w="0" w:type="dxa"/>
              <w:right w:w="115" w:type="dxa"/>
            </w:tcMar>
            <w:hideMark/>
          </w:tcPr>
          <w:p w14:paraId="099C08AC" w14:textId="3067E46A"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2017</w:t>
            </w:r>
            <w:r w:rsidR="00737F1C" w:rsidRPr="00737F1C">
              <w:rPr>
                <w:rFonts w:ascii="Calibri" w:hAnsi="Calibri" w:cs="Times New Roman"/>
                <w:color w:val="000000"/>
                <w:sz w:val="22"/>
                <w:szCs w:val="22"/>
                <w:lang w:eastAsia="pt-PT"/>
              </w:rPr>
              <w:t>/201</w:t>
            </w:r>
            <w:r>
              <w:rPr>
                <w:rFonts w:ascii="Calibri" w:hAnsi="Calibri" w:cs="Times New Roman"/>
                <w:color w:val="000000"/>
                <w:sz w:val="22"/>
                <w:szCs w:val="22"/>
                <w:lang w:eastAsia="pt-PT"/>
              </w:rPr>
              <w:t>8</w:t>
            </w:r>
          </w:p>
        </w:tc>
      </w:tr>
      <w:tr w:rsidR="00737F1C" w:rsidRPr="00737F1C" w14:paraId="3DF84228" w14:textId="77777777" w:rsidTr="00737F1C">
        <w:trPr>
          <w:trHeight w:val="280"/>
        </w:trPr>
        <w:tc>
          <w:tcPr>
            <w:tcW w:w="0" w:type="auto"/>
            <w:shd w:val="clear" w:color="auto" w:fill="D9D9D9"/>
            <w:tcMar>
              <w:top w:w="0" w:type="dxa"/>
              <w:left w:w="115" w:type="dxa"/>
              <w:bottom w:w="0" w:type="dxa"/>
              <w:right w:w="115" w:type="dxa"/>
            </w:tcMar>
            <w:hideMark/>
          </w:tcPr>
          <w:p w14:paraId="62443AC8" w14:textId="1270658E" w:rsidR="00737F1C" w:rsidRPr="00737F1C" w:rsidRDefault="00737F1C"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Docente</w:t>
            </w:r>
            <w:r w:rsidR="00BA4866">
              <w:rPr>
                <w:rFonts w:ascii="Calibri" w:hAnsi="Calibri" w:cs="Times New Roman"/>
                <w:b/>
                <w:bCs/>
                <w:color w:val="000000"/>
                <w:sz w:val="22"/>
                <w:szCs w:val="22"/>
                <w:lang w:eastAsia="pt-PT"/>
              </w:rPr>
              <w:t>s</w:t>
            </w:r>
            <w:r w:rsidRPr="00737F1C">
              <w:rPr>
                <w:rFonts w:ascii="Calibri" w:hAnsi="Calibri" w:cs="Times New Roman"/>
                <w:b/>
                <w:bCs/>
                <w:color w:val="000000"/>
                <w:sz w:val="22"/>
                <w:szCs w:val="22"/>
                <w:lang w:eastAsia="pt-PT"/>
              </w:rPr>
              <w:t>:</w:t>
            </w:r>
          </w:p>
          <w:p w14:paraId="6E8FED7C" w14:textId="09711D09" w:rsidR="00737F1C" w:rsidRPr="00737F1C" w:rsidRDefault="00BA4866" w:rsidP="00737F1C">
            <w:pPr>
              <w:spacing w:after="160"/>
              <w:jc w:val="both"/>
              <w:rPr>
                <w:rFonts w:ascii="Times New Roman" w:hAnsi="Times New Roman" w:cs="Times New Roman"/>
                <w:lang w:eastAsia="pt-PT"/>
              </w:rPr>
            </w:pPr>
            <w:r>
              <w:rPr>
                <w:rFonts w:ascii="Calibri" w:hAnsi="Calibri" w:cs="Times New Roman"/>
                <w:b/>
                <w:bCs/>
                <w:color w:val="000000"/>
                <w:sz w:val="22"/>
                <w:szCs w:val="22"/>
                <w:lang w:eastAsia="pt-PT"/>
              </w:rPr>
              <w:t>Data</w:t>
            </w:r>
            <w:r w:rsidRPr="00737F1C">
              <w:rPr>
                <w:rFonts w:ascii="Calibri" w:hAnsi="Calibri" w:cs="Times New Roman"/>
                <w:b/>
                <w:bCs/>
                <w:color w:val="000000"/>
                <w:sz w:val="22"/>
                <w:szCs w:val="22"/>
                <w:lang w:eastAsia="pt-PT"/>
              </w:rPr>
              <w:t>:</w:t>
            </w:r>
          </w:p>
        </w:tc>
        <w:tc>
          <w:tcPr>
            <w:tcW w:w="0" w:type="auto"/>
            <w:tcMar>
              <w:top w:w="0" w:type="dxa"/>
              <w:left w:w="115" w:type="dxa"/>
              <w:bottom w:w="0" w:type="dxa"/>
              <w:right w:w="115" w:type="dxa"/>
            </w:tcMar>
            <w:hideMark/>
          </w:tcPr>
          <w:p w14:paraId="22969E4B" w14:textId="0429D7FF" w:rsidR="00737F1C" w:rsidRPr="00737F1C" w:rsidRDefault="003D1B3A"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Maria</w:t>
            </w:r>
            <w:r w:rsidR="00BA4866">
              <w:rPr>
                <w:rFonts w:ascii="Calibri" w:hAnsi="Calibri" w:cs="Times New Roman"/>
                <w:color w:val="000000"/>
                <w:sz w:val="22"/>
                <w:szCs w:val="22"/>
                <w:lang w:eastAsia="pt-PT"/>
              </w:rPr>
              <w:t xml:space="preserve"> Clara Silveira</w:t>
            </w:r>
            <w:r w:rsidR="00B15B7F">
              <w:rPr>
                <w:rFonts w:ascii="Calibri" w:hAnsi="Calibri" w:cs="Times New Roman"/>
                <w:color w:val="000000"/>
                <w:sz w:val="22"/>
                <w:szCs w:val="22"/>
                <w:lang w:eastAsia="pt-PT"/>
              </w:rPr>
              <w:t xml:space="preserve"> / Noel Lopes</w:t>
            </w:r>
          </w:p>
          <w:p w14:paraId="07435A9F" w14:textId="5F401BD2" w:rsidR="00737F1C" w:rsidRPr="00737F1C" w:rsidRDefault="00BF6A1C"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16/0</w:t>
            </w:r>
            <w:r w:rsidR="00BA4866" w:rsidRPr="00737F1C">
              <w:rPr>
                <w:rFonts w:ascii="Calibri" w:hAnsi="Calibri" w:cs="Times New Roman"/>
                <w:color w:val="000000"/>
                <w:sz w:val="22"/>
                <w:szCs w:val="22"/>
                <w:lang w:eastAsia="pt-PT"/>
              </w:rPr>
              <w:t>1/201</w:t>
            </w:r>
            <w:r>
              <w:rPr>
                <w:rFonts w:ascii="Calibri" w:hAnsi="Calibri" w:cs="Times New Roman"/>
                <w:color w:val="000000"/>
                <w:sz w:val="22"/>
                <w:szCs w:val="22"/>
                <w:lang w:eastAsia="pt-PT"/>
              </w:rPr>
              <w:t>8</w:t>
            </w:r>
          </w:p>
        </w:tc>
      </w:tr>
      <w:tr w:rsidR="00737F1C" w:rsidRPr="00737F1C" w14:paraId="0A7E49ED" w14:textId="77777777" w:rsidTr="00737F1C">
        <w:trPr>
          <w:trHeight w:val="280"/>
        </w:trPr>
        <w:tc>
          <w:tcPr>
            <w:tcW w:w="0" w:type="auto"/>
            <w:shd w:val="clear" w:color="auto" w:fill="D9D9D9"/>
            <w:tcMar>
              <w:top w:w="0" w:type="dxa"/>
              <w:left w:w="115" w:type="dxa"/>
              <w:bottom w:w="0" w:type="dxa"/>
              <w:right w:w="115" w:type="dxa"/>
            </w:tcMar>
            <w:hideMark/>
          </w:tcPr>
          <w:p w14:paraId="780EBB70" w14:textId="7A82A8C6" w:rsidR="00737F1C" w:rsidRPr="00737F1C" w:rsidRDefault="00BA4866" w:rsidP="00737F1C">
            <w:pPr>
              <w:spacing w:after="160"/>
              <w:jc w:val="both"/>
              <w:rPr>
                <w:rFonts w:ascii="Times New Roman" w:hAnsi="Times New Roman" w:cs="Times New Roman"/>
                <w:lang w:eastAsia="pt-PT"/>
              </w:rPr>
            </w:pPr>
            <w:r w:rsidRPr="00737F1C">
              <w:rPr>
                <w:rFonts w:ascii="Calibri" w:hAnsi="Calibri" w:cs="Times New Roman"/>
                <w:b/>
                <w:bCs/>
                <w:color w:val="000000"/>
                <w:sz w:val="22"/>
                <w:szCs w:val="22"/>
                <w:lang w:eastAsia="pt-PT"/>
              </w:rPr>
              <w:t>Coordenador da área disciplinar:</w:t>
            </w:r>
          </w:p>
        </w:tc>
        <w:tc>
          <w:tcPr>
            <w:tcW w:w="0" w:type="auto"/>
            <w:tcMar>
              <w:top w:w="0" w:type="dxa"/>
              <w:left w:w="115" w:type="dxa"/>
              <w:bottom w:w="0" w:type="dxa"/>
              <w:right w:w="115" w:type="dxa"/>
            </w:tcMar>
            <w:hideMark/>
          </w:tcPr>
          <w:p w14:paraId="3985795E" w14:textId="77777777" w:rsidR="00737F1C" w:rsidRDefault="00BA4866" w:rsidP="00737F1C">
            <w:pPr>
              <w:spacing w:after="160"/>
              <w:jc w:val="both"/>
              <w:rPr>
                <w:rFonts w:ascii="Calibri" w:hAnsi="Calibri" w:cs="Times New Roman"/>
                <w:color w:val="000000"/>
                <w:sz w:val="22"/>
                <w:szCs w:val="22"/>
                <w:lang w:eastAsia="pt-PT"/>
              </w:rPr>
            </w:pPr>
            <w:r>
              <w:rPr>
                <w:rFonts w:ascii="Calibri" w:hAnsi="Calibri" w:cs="Times New Roman"/>
                <w:color w:val="000000"/>
                <w:sz w:val="22"/>
                <w:szCs w:val="22"/>
                <w:lang w:eastAsia="pt-PT"/>
              </w:rPr>
              <w:t>Marco Vieira nº 1011601</w:t>
            </w:r>
          </w:p>
          <w:p w14:paraId="64386CD6" w14:textId="29FAAF06" w:rsidR="00BA4866" w:rsidRDefault="00BA4866" w:rsidP="00737F1C">
            <w:pPr>
              <w:spacing w:after="160"/>
              <w:jc w:val="both"/>
              <w:rPr>
                <w:rFonts w:ascii="Calibri" w:hAnsi="Calibri" w:cs="Times New Roman"/>
                <w:color w:val="000000"/>
                <w:sz w:val="22"/>
                <w:szCs w:val="22"/>
                <w:lang w:eastAsia="pt-PT"/>
              </w:rPr>
            </w:pPr>
            <w:r>
              <w:rPr>
                <w:rFonts w:ascii="Calibri" w:hAnsi="Calibri" w:cs="Times New Roman"/>
                <w:color w:val="000000"/>
                <w:sz w:val="22"/>
                <w:szCs w:val="22"/>
                <w:lang w:eastAsia="pt-PT"/>
              </w:rPr>
              <w:t>João Dinis nº 1011481</w:t>
            </w:r>
          </w:p>
          <w:p w14:paraId="6839BFC1" w14:textId="11194B74" w:rsidR="00BA4866" w:rsidRPr="00737F1C" w:rsidRDefault="00BA4866" w:rsidP="00737F1C">
            <w:pPr>
              <w:spacing w:after="160"/>
              <w:jc w:val="both"/>
              <w:rPr>
                <w:rFonts w:ascii="Times New Roman" w:hAnsi="Times New Roman" w:cs="Times New Roman"/>
                <w:lang w:eastAsia="pt-PT"/>
              </w:rPr>
            </w:pPr>
            <w:r>
              <w:rPr>
                <w:rFonts w:ascii="Calibri" w:hAnsi="Calibri" w:cs="Times New Roman"/>
                <w:color w:val="000000"/>
                <w:sz w:val="22"/>
                <w:szCs w:val="22"/>
                <w:lang w:eastAsia="pt-PT"/>
              </w:rPr>
              <w:t>Mário Simões nº 1012043</w:t>
            </w:r>
          </w:p>
        </w:tc>
      </w:tr>
    </w:tbl>
    <w:p w14:paraId="29E6B169" w14:textId="63B439A3" w:rsidR="00737F1C" w:rsidRPr="00737F1C" w:rsidRDefault="00737F1C" w:rsidP="00737F1C">
      <w:pPr>
        <w:rPr>
          <w:rFonts w:ascii="Times New Roman" w:eastAsia="Times New Roman" w:hAnsi="Times New Roman" w:cs="Times New Roman"/>
          <w:lang w:eastAsia="pt-PT"/>
        </w:rPr>
      </w:pPr>
    </w:p>
    <w:p w14:paraId="1230D859" w14:textId="77777777" w:rsidR="00737F1C" w:rsidRDefault="00737F1C" w:rsidP="00737F1C">
      <w:pPr>
        <w:rPr>
          <w:rFonts w:ascii="Times New Roman" w:eastAsia="Times New Roman" w:hAnsi="Times New Roman" w:cs="Times New Roman"/>
          <w:lang w:eastAsia="pt-PT"/>
        </w:rPr>
      </w:pPr>
    </w:p>
    <w:p w14:paraId="6C8F4C11" w14:textId="77777777" w:rsidR="00BA4866" w:rsidRPr="00737F1C" w:rsidRDefault="00BA4866" w:rsidP="00737F1C">
      <w:pPr>
        <w:rPr>
          <w:rFonts w:ascii="Times New Roman" w:eastAsia="Times New Roman" w:hAnsi="Times New Roman" w:cs="Times New Roman"/>
          <w:lang w:eastAsia="pt-PT"/>
        </w:rPr>
      </w:pPr>
    </w:p>
    <w:p w14:paraId="4EBC3294" w14:textId="6B665BD0" w:rsidR="00C03909" w:rsidRDefault="00C03909" w:rsidP="003D1B3A">
      <w:pPr>
        <w:tabs>
          <w:tab w:val="left" w:pos="2471"/>
        </w:tabs>
      </w:pPr>
    </w:p>
    <w:sdt>
      <w:sdtPr>
        <w:rPr>
          <w:rFonts w:asciiTheme="minorHAnsi" w:eastAsiaTheme="minorHAnsi" w:hAnsiTheme="minorHAnsi" w:cstheme="minorBidi"/>
          <w:b w:val="0"/>
          <w:bCs w:val="0"/>
          <w:color w:val="auto"/>
          <w:sz w:val="24"/>
          <w:szCs w:val="24"/>
          <w:lang w:eastAsia="en-US"/>
        </w:rPr>
        <w:id w:val="1896315654"/>
        <w:docPartObj>
          <w:docPartGallery w:val="Table of Contents"/>
          <w:docPartUnique/>
        </w:docPartObj>
      </w:sdtPr>
      <w:sdtEndPr>
        <w:rPr>
          <w:noProof/>
        </w:rPr>
      </w:sdtEndPr>
      <w:sdtContent>
        <w:p w14:paraId="3C4628F6" w14:textId="359537A2" w:rsidR="006A26CC" w:rsidRDefault="006A26CC">
          <w:pPr>
            <w:pStyle w:val="Cabealhodondice"/>
          </w:pPr>
          <w:r>
            <w:t>Índice</w:t>
          </w:r>
        </w:p>
        <w:p w14:paraId="23B3063E" w14:textId="50112357" w:rsidR="00501107" w:rsidRDefault="006A26CC">
          <w:pPr>
            <w:pStyle w:val="ndice1"/>
            <w:tabs>
              <w:tab w:val="right" w:leader="dot" w:pos="8488"/>
            </w:tabs>
            <w:rPr>
              <w:rFonts w:eastAsiaTheme="minorEastAsia"/>
              <w:b w:val="0"/>
              <w:bCs w:val="0"/>
              <w:caps w:val="0"/>
              <w:noProof/>
              <w:lang w:eastAsia="ko-KR"/>
            </w:rPr>
          </w:pPr>
          <w:r>
            <w:rPr>
              <w:b w:val="0"/>
              <w:bCs w:val="0"/>
            </w:rPr>
            <w:fldChar w:fldCharType="begin"/>
          </w:r>
          <w:r>
            <w:instrText>TOC \o "1-3" \h \z \u</w:instrText>
          </w:r>
          <w:r>
            <w:rPr>
              <w:b w:val="0"/>
              <w:bCs w:val="0"/>
            </w:rPr>
            <w:fldChar w:fldCharType="separate"/>
          </w:r>
          <w:hyperlink w:anchor="_Toc503913930" w:history="1">
            <w:r w:rsidR="00501107" w:rsidRPr="001155D2">
              <w:rPr>
                <w:rStyle w:val="Hiperligao"/>
                <w:noProof/>
              </w:rPr>
              <w:t>Índice de Imagens</w:t>
            </w:r>
            <w:r w:rsidR="00501107">
              <w:rPr>
                <w:noProof/>
                <w:webHidden/>
              </w:rPr>
              <w:tab/>
            </w:r>
            <w:r w:rsidR="00501107">
              <w:rPr>
                <w:noProof/>
                <w:webHidden/>
              </w:rPr>
              <w:fldChar w:fldCharType="begin"/>
            </w:r>
            <w:r w:rsidR="00501107">
              <w:rPr>
                <w:noProof/>
                <w:webHidden/>
              </w:rPr>
              <w:instrText xml:space="preserve"> PAGEREF _Toc503913930 \h </w:instrText>
            </w:r>
            <w:r w:rsidR="00501107">
              <w:rPr>
                <w:noProof/>
                <w:webHidden/>
              </w:rPr>
            </w:r>
            <w:r w:rsidR="00501107">
              <w:rPr>
                <w:noProof/>
                <w:webHidden/>
              </w:rPr>
              <w:fldChar w:fldCharType="separate"/>
            </w:r>
            <w:r w:rsidR="00501107">
              <w:rPr>
                <w:noProof/>
                <w:webHidden/>
              </w:rPr>
              <w:t>3</w:t>
            </w:r>
            <w:r w:rsidR="00501107">
              <w:rPr>
                <w:noProof/>
                <w:webHidden/>
              </w:rPr>
              <w:fldChar w:fldCharType="end"/>
            </w:r>
          </w:hyperlink>
        </w:p>
        <w:p w14:paraId="26034793" w14:textId="6A865777" w:rsidR="00501107" w:rsidRDefault="009E2DAC">
          <w:pPr>
            <w:pStyle w:val="ndice1"/>
            <w:tabs>
              <w:tab w:val="right" w:leader="dot" w:pos="8488"/>
            </w:tabs>
            <w:rPr>
              <w:rFonts w:eastAsiaTheme="minorEastAsia"/>
              <w:b w:val="0"/>
              <w:bCs w:val="0"/>
              <w:caps w:val="0"/>
              <w:noProof/>
              <w:lang w:eastAsia="ko-KR"/>
            </w:rPr>
          </w:pPr>
          <w:hyperlink w:anchor="_Toc503913931" w:history="1">
            <w:r w:rsidR="00501107" w:rsidRPr="001155D2">
              <w:rPr>
                <w:rStyle w:val="Hiperligao"/>
                <w:noProof/>
              </w:rPr>
              <w:t>Introdução</w:t>
            </w:r>
            <w:r w:rsidR="00501107">
              <w:rPr>
                <w:noProof/>
                <w:webHidden/>
              </w:rPr>
              <w:tab/>
            </w:r>
            <w:r w:rsidR="00501107">
              <w:rPr>
                <w:noProof/>
                <w:webHidden/>
              </w:rPr>
              <w:fldChar w:fldCharType="begin"/>
            </w:r>
            <w:r w:rsidR="00501107">
              <w:rPr>
                <w:noProof/>
                <w:webHidden/>
              </w:rPr>
              <w:instrText xml:space="preserve"> PAGEREF _Toc503913931 \h </w:instrText>
            </w:r>
            <w:r w:rsidR="00501107">
              <w:rPr>
                <w:noProof/>
                <w:webHidden/>
              </w:rPr>
            </w:r>
            <w:r w:rsidR="00501107">
              <w:rPr>
                <w:noProof/>
                <w:webHidden/>
              </w:rPr>
              <w:fldChar w:fldCharType="separate"/>
            </w:r>
            <w:r w:rsidR="00501107">
              <w:rPr>
                <w:noProof/>
                <w:webHidden/>
              </w:rPr>
              <w:t>4</w:t>
            </w:r>
            <w:r w:rsidR="00501107">
              <w:rPr>
                <w:noProof/>
                <w:webHidden/>
              </w:rPr>
              <w:fldChar w:fldCharType="end"/>
            </w:r>
          </w:hyperlink>
        </w:p>
        <w:p w14:paraId="66DD9E14" w14:textId="41086228" w:rsidR="00501107" w:rsidRDefault="009E2DAC">
          <w:pPr>
            <w:pStyle w:val="ndice1"/>
            <w:tabs>
              <w:tab w:val="right" w:leader="dot" w:pos="8488"/>
            </w:tabs>
            <w:rPr>
              <w:rFonts w:eastAsiaTheme="minorEastAsia"/>
              <w:b w:val="0"/>
              <w:bCs w:val="0"/>
              <w:caps w:val="0"/>
              <w:noProof/>
              <w:lang w:eastAsia="ko-KR"/>
            </w:rPr>
          </w:pPr>
          <w:hyperlink w:anchor="_Toc503913932" w:history="1">
            <w:r w:rsidR="00501107" w:rsidRPr="001155D2">
              <w:rPr>
                <w:rStyle w:val="Hiperligao"/>
                <w:noProof/>
              </w:rPr>
              <w:t>Descrição do tema do projeto</w:t>
            </w:r>
            <w:r w:rsidR="00501107">
              <w:rPr>
                <w:noProof/>
                <w:webHidden/>
              </w:rPr>
              <w:tab/>
            </w:r>
            <w:r w:rsidR="00501107">
              <w:rPr>
                <w:noProof/>
                <w:webHidden/>
              </w:rPr>
              <w:fldChar w:fldCharType="begin"/>
            </w:r>
            <w:r w:rsidR="00501107">
              <w:rPr>
                <w:noProof/>
                <w:webHidden/>
              </w:rPr>
              <w:instrText xml:space="preserve"> PAGEREF _Toc503913932 \h </w:instrText>
            </w:r>
            <w:r w:rsidR="00501107">
              <w:rPr>
                <w:noProof/>
                <w:webHidden/>
              </w:rPr>
            </w:r>
            <w:r w:rsidR="00501107">
              <w:rPr>
                <w:noProof/>
                <w:webHidden/>
              </w:rPr>
              <w:fldChar w:fldCharType="separate"/>
            </w:r>
            <w:r w:rsidR="00501107">
              <w:rPr>
                <w:noProof/>
                <w:webHidden/>
              </w:rPr>
              <w:t>4</w:t>
            </w:r>
            <w:r w:rsidR="00501107">
              <w:rPr>
                <w:noProof/>
                <w:webHidden/>
              </w:rPr>
              <w:fldChar w:fldCharType="end"/>
            </w:r>
          </w:hyperlink>
        </w:p>
        <w:p w14:paraId="5F0650A3" w14:textId="78E2A29B" w:rsidR="00501107" w:rsidRDefault="009E2DAC">
          <w:pPr>
            <w:pStyle w:val="ndice1"/>
            <w:tabs>
              <w:tab w:val="right" w:leader="dot" w:pos="8488"/>
            </w:tabs>
            <w:rPr>
              <w:rFonts w:eastAsiaTheme="minorEastAsia"/>
              <w:b w:val="0"/>
              <w:bCs w:val="0"/>
              <w:caps w:val="0"/>
              <w:noProof/>
              <w:lang w:eastAsia="ko-KR"/>
            </w:rPr>
          </w:pPr>
          <w:hyperlink w:anchor="_Toc503913933" w:history="1">
            <w:r w:rsidR="00501107" w:rsidRPr="001155D2">
              <w:rPr>
                <w:rStyle w:val="Hiperligao"/>
                <w:noProof/>
              </w:rPr>
              <w:t>Diagrama de Contexto</w:t>
            </w:r>
            <w:r w:rsidR="00501107">
              <w:rPr>
                <w:noProof/>
                <w:webHidden/>
              </w:rPr>
              <w:tab/>
            </w:r>
            <w:r w:rsidR="00501107">
              <w:rPr>
                <w:noProof/>
                <w:webHidden/>
              </w:rPr>
              <w:fldChar w:fldCharType="begin"/>
            </w:r>
            <w:r w:rsidR="00501107">
              <w:rPr>
                <w:noProof/>
                <w:webHidden/>
              </w:rPr>
              <w:instrText xml:space="preserve"> PAGEREF _Toc503913933 \h </w:instrText>
            </w:r>
            <w:r w:rsidR="00501107">
              <w:rPr>
                <w:noProof/>
                <w:webHidden/>
              </w:rPr>
            </w:r>
            <w:r w:rsidR="00501107">
              <w:rPr>
                <w:noProof/>
                <w:webHidden/>
              </w:rPr>
              <w:fldChar w:fldCharType="separate"/>
            </w:r>
            <w:r w:rsidR="00501107">
              <w:rPr>
                <w:noProof/>
                <w:webHidden/>
              </w:rPr>
              <w:t>5</w:t>
            </w:r>
            <w:r w:rsidR="00501107">
              <w:rPr>
                <w:noProof/>
                <w:webHidden/>
              </w:rPr>
              <w:fldChar w:fldCharType="end"/>
            </w:r>
          </w:hyperlink>
        </w:p>
        <w:p w14:paraId="10506239" w14:textId="145480C7" w:rsidR="00501107" w:rsidRDefault="009E2DAC">
          <w:pPr>
            <w:pStyle w:val="ndice1"/>
            <w:tabs>
              <w:tab w:val="right" w:leader="dot" w:pos="8488"/>
            </w:tabs>
            <w:rPr>
              <w:rFonts w:eastAsiaTheme="minorEastAsia"/>
              <w:b w:val="0"/>
              <w:bCs w:val="0"/>
              <w:caps w:val="0"/>
              <w:noProof/>
              <w:lang w:eastAsia="ko-KR"/>
            </w:rPr>
          </w:pPr>
          <w:hyperlink w:anchor="_Toc503913934" w:history="1">
            <w:r w:rsidR="00501107" w:rsidRPr="001155D2">
              <w:rPr>
                <w:rStyle w:val="Hiperligao"/>
                <w:noProof/>
              </w:rPr>
              <w:t>Padrões de Desenvolvimento</w:t>
            </w:r>
            <w:r w:rsidR="00501107">
              <w:rPr>
                <w:noProof/>
                <w:webHidden/>
              </w:rPr>
              <w:tab/>
            </w:r>
            <w:r w:rsidR="00501107">
              <w:rPr>
                <w:noProof/>
                <w:webHidden/>
              </w:rPr>
              <w:fldChar w:fldCharType="begin"/>
            </w:r>
            <w:r w:rsidR="00501107">
              <w:rPr>
                <w:noProof/>
                <w:webHidden/>
              </w:rPr>
              <w:instrText xml:space="preserve"> PAGEREF _Toc503913934 \h </w:instrText>
            </w:r>
            <w:r w:rsidR="00501107">
              <w:rPr>
                <w:noProof/>
                <w:webHidden/>
              </w:rPr>
            </w:r>
            <w:r w:rsidR="00501107">
              <w:rPr>
                <w:noProof/>
                <w:webHidden/>
              </w:rPr>
              <w:fldChar w:fldCharType="separate"/>
            </w:r>
            <w:r w:rsidR="00501107">
              <w:rPr>
                <w:noProof/>
                <w:webHidden/>
              </w:rPr>
              <w:t>5</w:t>
            </w:r>
            <w:r w:rsidR="00501107">
              <w:rPr>
                <w:noProof/>
                <w:webHidden/>
              </w:rPr>
              <w:fldChar w:fldCharType="end"/>
            </w:r>
          </w:hyperlink>
        </w:p>
        <w:p w14:paraId="76D4D27C" w14:textId="0FE2281D" w:rsidR="00501107" w:rsidRDefault="009E2DAC">
          <w:pPr>
            <w:pStyle w:val="ndice2"/>
            <w:tabs>
              <w:tab w:val="right" w:leader="dot" w:pos="8488"/>
            </w:tabs>
            <w:rPr>
              <w:rFonts w:eastAsiaTheme="minorEastAsia"/>
              <w:smallCaps w:val="0"/>
              <w:noProof/>
              <w:lang w:eastAsia="ko-KR"/>
            </w:rPr>
          </w:pPr>
          <w:hyperlink w:anchor="_Toc503913935" w:history="1">
            <w:r w:rsidR="00501107" w:rsidRPr="001155D2">
              <w:rPr>
                <w:rStyle w:val="Hiperligao"/>
                <w:noProof/>
              </w:rPr>
              <w:t>Two Tier Review</w:t>
            </w:r>
            <w:r w:rsidR="00501107">
              <w:rPr>
                <w:noProof/>
                <w:webHidden/>
              </w:rPr>
              <w:tab/>
            </w:r>
            <w:r w:rsidR="00501107">
              <w:rPr>
                <w:noProof/>
                <w:webHidden/>
              </w:rPr>
              <w:fldChar w:fldCharType="begin"/>
            </w:r>
            <w:r w:rsidR="00501107">
              <w:rPr>
                <w:noProof/>
                <w:webHidden/>
              </w:rPr>
              <w:instrText xml:space="preserve"> PAGEREF _Toc503913935 \h </w:instrText>
            </w:r>
            <w:r w:rsidR="00501107">
              <w:rPr>
                <w:noProof/>
                <w:webHidden/>
              </w:rPr>
            </w:r>
            <w:r w:rsidR="00501107">
              <w:rPr>
                <w:noProof/>
                <w:webHidden/>
              </w:rPr>
              <w:fldChar w:fldCharType="separate"/>
            </w:r>
            <w:r w:rsidR="00501107">
              <w:rPr>
                <w:noProof/>
                <w:webHidden/>
              </w:rPr>
              <w:t>5</w:t>
            </w:r>
            <w:r w:rsidR="00501107">
              <w:rPr>
                <w:noProof/>
                <w:webHidden/>
              </w:rPr>
              <w:fldChar w:fldCharType="end"/>
            </w:r>
          </w:hyperlink>
        </w:p>
        <w:p w14:paraId="5D9BDE93" w14:textId="0CA493ED" w:rsidR="00501107" w:rsidRDefault="009E2DAC">
          <w:pPr>
            <w:pStyle w:val="ndice2"/>
            <w:tabs>
              <w:tab w:val="right" w:leader="dot" w:pos="8488"/>
            </w:tabs>
            <w:rPr>
              <w:rFonts w:eastAsiaTheme="minorEastAsia"/>
              <w:smallCaps w:val="0"/>
              <w:noProof/>
              <w:lang w:eastAsia="ko-KR"/>
            </w:rPr>
          </w:pPr>
          <w:hyperlink w:anchor="_Toc503913936" w:history="1">
            <w:r w:rsidR="00501107" w:rsidRPr="001155D2">
              <w:rPr>
                <w:rStyle w:val="Hiperligao"/>
                <w:noProof/>
              </w:rPr>
              <w:t>Quitting Time</w:t>
            </w:r>
            <w:r w:rsidR="00501107">
              <w:rPr>
                <w:noProof/>
                <w:webHidden/>
              </w:rPr>
              <w:tab/>
            </w:r>
            <w:r w:rsidR="00501107">
              <w:rPr>
                <w:noProof/>
                <w:webHidden/>
              </w:rPr>
              <w:fldChar w:fldCharType="begin"/>
            </w:r>
            <w:r w:rsidR="00501107">
              <w:rPr>
                <w:noProof/>
                <w:webHidden/>
              </w:rPr>
              <w:instrText xml:space="preserve"> PAGEREF _Toc503913936 \h </w:instrText>
            </w:r>
            <w:r w:rsidR="00501107">
              <w:rPr>
                <w:noProof/>
                <w:webHidden/>
              </w:rPr>
            </w:r>
            <w:r w:rsidR="00501107">
              <w:rPr>
                <w:noProof/>
                <w:webHidden/>
              </w:rPr>
              <w:fldChar w:fldCharType="separate"/>
            </w:r>
            <w:r w:rsidR="00501107">
              <w:rPr>
                <w:noProof/>
                <w:webHidden/>
              </w:rPr>
              <w:t>6</w:t>
            </w:r>
            <w:r w:rsidR="00501107">
              <w:rPr>
                <w:noProof/>
                <w:webHidden/>
              </w:rPr>
              <w:fldChar w:fldCharType="end"/>
            </w:r>
          </w:hyperlink>
        </w:p>
        <w:p w14:paraId="3FB68D3C" w14:textId="0D68D983" w:rsidR="00501107" w:rsidRDefault="009E2DAC">
          <w:pPr>
            <w:pStyle w:val="ndice2"/>
            <w:tabs>
              <w:tab w:val="right" w:leader="dot" w:pos="8488"/>
            </w:tabs>
            <w:rPr>
              <w:rFonts w:eastAsiaTheme="minorEastAsia"/>
              <w:smallCaps w:val="0"/>
              <w:noProof/>
              <w:lang w:eastAsia="ko-KR"/>
            </w:rPr>
          </w:pPr>
          <w:hyperlink w:anchor="_Toc503913937" w:history="1">
            <w:r w:rsidR="00501107" w:rsidRPr="001155D2">
              <w:rPr>
                <w:rStyle w:val="Hiperligao"/>
                <w:noProof/>
              </w:rPr>
              <w:t>Spiral Development</w:t>
            </w:r>
            <w:r w:rsidR="00501107">
              <w:rPr>
                <w:noProof/>
                <w:webHidden/>
              </w:rPr>
              <w:tab/>
            </w:r>
            <w:r w:rsidR="00501107">
              <w:rPr>
                <w:noProof/>
                <w:webHidden/>
              </w:rPr>
              <w:fldChar w:fldCharType="begin"/>
            </w:r>
            <w:r w:rsidR="00501107">
              <w:rPr>
                <w:noProof/>
                <w:webHidden/>
              </w:rPr>
              <w:instrText xml:space="preserve"> PAGEREF _Toc503913937 \h </w:instrText>
            </w:r>
            <w:r w:rsidR="00501107">
              <w:rPr>
                <w:noProof/>
                <w:webHidden/>
              </w:rPr>
            </w:r>
            <w:r w:rsidR="00501107">
              <w:rPr>
                <w:noProof/>
                <w:webHidden/>
              </w:rPr>
              <w:fldChar w:fldCharType="separate"/>
            </w:r>
            <w:r w:rsidR="00501107">
              <w:rPr>
                <w:noProof/>
                <w:webHidden/>
              </w:rPr>
              <w:t>6</w:t>
            </w:r>
            <w:r w:rsidR="00501107">
              <w:rPr>
                <w:noProof/>
                <w:webHidden/>
              </w:rPr>
              <w:fldChar w:fldCharType="end"/>
            </w:r>
          </w:hyperlink>
        </w:p>
        <w:p w14:paraId="59551CD9" w14:textId="636C6CA2" w:rsidR="00501107" w:rsidRDefault="009E2DAC">
          <w:pPr>
            <w:pStyle w:val="ndice1"/>
            <w:tabs>
              <w:tab w:val="right" w:leader="dot" w:pos="8488"/>
            </w:tabs>
            <w:rPr>
              <w:rFonts w:eastAsiaTheme="minorEastAsia"/>
              <w:b w:val="0"/>
              <w:bCs w:val="0"/>
              <w:caps w:val="0"/>
              <w:noProof/>
              <w:lang w:eastAsia="ko-KR"/>
            </w:rPr>
          </w:pPr>
          <w:hyperlink w:anchor="_Toc503913938" w:history="1">
            <w:r w:rsidR="00501107" w:rsidRPr="001155D2">
              <w:rPr>
                <w:rStyle w:val="Hiperligao"/>
                <w:noProof/>
              </w:rPr>
              <w:t>Estado de Arte</w:t>
            </w:r>
            <w:r w:rsidR="00501107">
              <w:rPr>
                <w:noProof/>
                <w:webHidden/>
              </w:rPr>
              <w:tab/>
            </w:r>
            <w:r w:rsidR="00501107">
              <w:rPr>
                <w:noProof/>
                <w:webHidden/>
              </w:rPr>
              <w:fldChar w:fldCharType="begin"/>
            </w:r>
            <w:r w:rsidR="00501107">
              <w:rPr>
                <w:noProof/>
                <w:webHidden/>
              </w:rPr>
              <w:instrText xml:space="preserve"> PAGEREF _Toc503913938 \h </w:instrText>
            </w:r>
            <w:r w:rsidR="00501107">
              <w:rPr>
                <w:noProof/>
                <w:webHidden/>
              </w:rPr>
            </w:r>
            <w:r w:rsidR="00501107">
              <w:rPr>
                <w:noProof/>
                <w:webHidden/>
              </w:rPr>
              <w:fldChar w:fldCharType="separate"/>
            </w:r>
            <w:r w:rsidR="00501107">
              <w:rPr>
                <w:noProof/>
                <w:webHidden/>
              </w:rPr>
              <w:t>8</w:t>
            </w:r>
            <w:r w:rsidR="00501107">
              <w:rPr>
                <w:noProof/>
                <w:webHidden/>
              </w:rPr>
              <w:fldChar w:fldCharType="end"/>
            </w:r>
          </w:hyperlink>
        </w:p>
        <w:p w14:paraId="314099CF" w14:textId="13C4634F" w:rsidR="00501107" w:rsidRDefault="009E2DAC">
          <w:pPr>
            <w:pStyle w:val="ndice1"/>
            <w:tabs>
              <w:tab w:val="right" w:leader="dot" w:pos="8488"/>
            </w:tabs>
            <w:rPr>
              <w:rFonts w:eastAsiaTheme="minorEastAsia"/>
              <w:b w:val="0"/>
              <w:bCs w:val="0"/>
              <w:caps w:val="0"/>
              <w:noProof/>
              <w:lang w:eastAsia="ko-KR"/>
            </w:rPr>
          </w:pPr>
          <w:hyperlink w:anchor="_Toc503913939" w:history="1">
            <w:r w:rsidR="00501107" w:rsidRPr="001155D2">
              <w:rPr>
                <w:rStyle w:val="Hiperligao"/>
                <w:noProof/>
              </w:rPr>
              <w:t>Tabela de Atores, objetivos e respetivos Casos de Uso</w:t>
            </w:r>
            <w:r w:rsidR="00501107">
              <w:rPr>
                <w:noProof/>
                <w:webHidden/>
              </w:rPr>
              <w:tab/>
            </w:r>
            <w:r w:rsidR="00501107">
              <w:rPr>
                <w:noProof/>
                <w:webHidden/>
              </w:rPr>
              <w:fldChar w:fldCharType="begin"/>
            </w:r>
            <w:r w:rsidR="00501107">
              <w:rPr>
                <w:noProof/>
                <w:webHidden/>
              </w:rPr>
              <w:instrText xml:space="preserve"> PAGEREF _Toc503913939 \h </w:instrText>
            </w:r>
            <w:r w:rsidR="00501107">
              <w:rPr>
                <w:noProof/>
                <w:webHidden/>
              </w:rPr>
            </w:r>
            <w:r w:rsidR="00501107">
              <w:rPr>
                <w:noProof/>
                <w:webHidden/>
              </w:rPr>
              <w:fldChar w:fldCharType="separate"/>
            </w:r>
            <w:r w:rsidR="00501107">
              <w:rPr>
                <w:noProof/>
                <w:webHidden/>
              </w:rPr>
              <w:t>9</w:t>
            </w:r>
            <w:r w:rsidR="00501107">
              <w:rPr>
                <w:noProof/>
                <w:webHidden/>
              </w:rPr>
              <w:fldChar w:fldCharType="end"/>
            </w:r>
          </w:hyperlink>
        </w:p>
        <w:p w14:paraId="16596009" w14:textId="51B50C55" w:rsidR="00501107" w:rsidRDefault="009E2DAC">
          <w:pPr>
            <w:pStyle w:val="ndice1"/>
            <w:tabs>
              <w:tab w:val="right" w:leader="dot" w:pos="8488"/>
            </w:tabs>
            <w:rPr>
              <w:rFonts w:eastAsiaTheme="minorEastAsia"/>
              <w:b w:val="0"/>
              <w:bCs w:val="0"/>
              <w:caps w:val="0"/>
              <w:noProof/>
              <w:lang w:eastAsia="ko-KR"/>
            </w:rPr>
          </w:pPr>
          <w:hyperlink w:anchor="_Toc503913940" w:history="1">
            <w:r w:rsidR="00501107" w:rsidRPr="001155D2">
              <w:rPr>
                <w:rStyle w:val="Hiperligao"/>
                <w:noProof/>
              </w:rPr>
              <w:t>Casos de Uso</w:t>
            </w:r>
            <w:r w:rsidR="00501107">
              <w:rPr>
                <w:noProof/>
                <w:webHidden/>
              </w:rPr>
              <w:tab/>
            </w:r>
            <w:r w:rsidR="00501107">
              <w:rPr>
                <w:noProof/>
                <w:webHidden/>
              </w:rPr>
              <w:fldChar w:fldCharType="begin"/>
            </w:r>
            <w:r w:rsidR="00501107">
              <w:rPr>
                <w:noProof/>
                <w:webHidden/>
              </w:rPr>
              <w:instrText xml:space="preserve"> PAGEREF _Toc503913940 \h </w:instrText>
            </w:r>
            <w:r w:rsidR="00501107">
              <w:rPr>
                <w:noProof/>
                <w:webHidden/>
              </w:rPr>
            </w:r>
            <w:r w:rsidR="00501107">
              <w:rPr>
                <w:noProof/>
                <w:webHidden/>
              </w:rPr>
              <w:fldChar w:fldCharType="separate"/>
            </w:r>
            <w:r w:rsidR="00501107">
              <w:rPr>
                <w:noProof/>
                <w:webHidden/>
              </w:rPr>
              <w:t>11</w:t>
            </w:r>
            <w:r w:rsidR="00501107">
              <w:rPr>
                <w:noProof/>
                <w:webHidden/>
              </w:rPr>
              <w:fldChar w:fldCharType="end"/>
            </w:r>
          </w:hyperlink>
        </w:p>
        <w:p w14:paraId="7DC5F7D5" w14:textId="7630D0AB" w:rsidR="00501107" w:rsidRDefault="009E2DAC">
          <w:pPr>
            <w:pStyle w:val="ndice2"/>
            <w:tabs>
              <w:tab w:val="right" w:leader="dot" w:pos="8488"/>
            </w:tabs>
            <w:rPr>
              <w:rFonts w:eastAsiaTheme="minorEastAsia"/>
              <w:smallCaps w:val="0"/>
              <w:noProof/>
              <w:lang w:eastAsia="ko-KR"/>
            </w:rPr>
          </w:pPr>
          <w:hyperlink w:anchor="_Toc503913941" w:history="1">
            <w:r w:rsidR="00501107" w:rsidRPr="001155D2">
              <w:rPr>
                <w:rStyle w:val="Hiperligao"/>
                <w:noProof/>
              </w:rPr>
              <w:t>Diagrama dos casos de uso</w:t>
            </w:r>
            <w:r w:rsidR="00501107">
              <w:rPr>
                <w:noProof/>
                <w:webHidden/>
              </w:rPr>
              <w:tab/>
            </w:r>
            <w:r w:rsidR="00501107">
              <w:rPr>
                <w:noProof/>
                <w:webHidden/>
              </w:rPr>
              <w:fldChar w:fldCharType="begin"/>
            </w:r>
            <w:r w:rsidR="00501107">
              <w:rPr>
                <w:noProof/>
                <w:webHidden/>
              </w:rPr>
              <w:instrText xml:space="preserve"> PAGEREF _Toc503913941 \h </w:instrText>
            </w:r>
            <w:r w:rsidR="00501107">
              <w:rPr>
                <w:noProof/>
                <w:webHidden/>
              </w:rPr>
            </w:r>
            <w:r w:rsidR="00501107">
              <w:rPr>
                <w:noProof/>
                <w:webHidden/>
              </w:rPr>
              <w:fldChar w:fldCharType="separate"/>
            </w:r>
            <w:r w:rsidR="00501107">
              <w:rPr>
                <w:noProof/>
                <w:webHidden/>
              </w:rPr>
              <w:t>11</w:t>
            </w:r>
            <w:r w:rsidR="00501107">
              <w:rPr>
                <w:noProof/>
                <w:webHidden/>
              </w:rPr>
              <w:fldChar w:fldCharType="end"/>
            </w:r>
          </w:hyperlink>
        </w:p>
        <w:p w14:paraId="2EC199EB" w14:textId="79B7C3F3" w:rsidR="00501107" w:rsidRDefault="009E2DAC">
          <w:pPr>
            <w:pStyle w:val="ndice2"/>
            <w:tabs>
              <w:tab w:val="right" w:leader="dot" w:pos="8488"/>
            </w:tabs>
            <w:rPr>
              <w:rFonts w:eastAsiaTheme="minorEastAsia"/>
              <w:smallCaps w:val="0"/>
              <w:noProof/>
              <w:lang w:eastAsia="ko-KR"/>
            </w:rPr>
          </w:pPr>
          <w:hyperlink w:anchor="_Toc503913942" w:history="1">
            <w:r w:rsidR="00501107" w:rsidRPr="001155D2">
              <w:rPr>
                <w:rStyle w:val="Hiperligao"/>
                <w:noProof/>
              </w:rPr>
              <w:t>Descrição dos casos de uso</w:t>
            </w:r>
            <w:r w:rsidR="00501107">
              <w:rPr>
                <w:noProof/>
                <w:webHidden/>
              </w:rPr>
              <w:tab/>
            </w:r>
            <w:r w:rsidR="00501107">
              <w:rPr>
                <w:noProof/>
                <w:webHidden/>
              </w:rPr>
              <w:fldChar w:fldCharType="begin"/>
            </w:r>
            <w:r w:rsidR="00501107">
              <w:rPr>
                <w:noProof/>
                <w:webHidden/>
              </w:rPr>
              <w:instrText xml:space="preserve"> PAGEREF _Toc503913942 \h </w:instrText>
            </w:r>
            <w:r w:rsidR="00501107">
              <w:rPr>
                <w:noProof/>
                <w:webHidden/>
              </w:rPr>
            </w:r>
            <w:r w:rsidR="00501107">
              <w:rPr>
                <w:noProof/>
                <w:webHidden/>
              </w:rPr>
              <w:fldChar w:fldCharType="separate"/>
            </w:r>
            <w:r w:rsidR="00501107">
              <w:rPr>
                <w:noProof/>
                <w:webHidden/>
              </w:rPr>
              <w:t>12</w:t>
            </w:r>
            <w:r w:rsidR="00501107">
              <w:rPr>
                <w:noProof/>
                <w:webHidden/>
              </w:rPr>
              <w:fldChar w:fldCharType="end"/>
            </w:r>
          </w:hyperlink>
        </w:p>
        <w:p w14:paraId="543AA9CE" w14:textId="6DE270BC" w:rsidR="00501107" w:rsidRDefault="009E2DAC">
          <w:pPr>
            <w:pStyle w:val="ndice1"/>
            <w:tabs>
              <w:tab w:val="right" w:leader="dot" w:pos="8488"/>
            </w:tabs>
            <w:rPr>
              <w:rFonts w:eastAsiaTheme="minorEastAsia"/>
              <w:b w:val="0"/>
              <w:bCs w:val="0"/>
              <w:caps w:val="0"/>
              <w:noProof/>
              <w:lang w:eastAsia="ko-KR"/>
            </w:rPr>
          </w:pPr>
          <w:hyperlink w:anchor="_Toc503913943" w:history="1">
            <w:r w:rsidR="00501107" w:rsidRPr="001155D2">
              <w:rPr>
                <w:rStyle w:val="Hiperligao"/>
                <w:noProof/>
              </w:rPr>
              <w:t>Diagramas de Sequência</w:t>
            </w:r>
            <w:r w:rsidR="00501107">
              <w:rPr>
                <w:noProof/>
                <w:webHidden/>
              </w:rPr>
              <w:tab/>
            </w:r>
            <w:r w:rsidR="00501107">
              <w:rPr>
                <w:noProof/>
                <w:webHidden/>
              </w:rPr>
              <w:fldChar w:fldCharType="begin"/>
            </w:r>
            <w:r w:rsidR="00501107">
              <w:rPr>
                <w:noProof/>
                <w:webHidden/>
              </w:rPr>
              <w:instrText xml:space="preserve"> PAGEREF _Toc503913943 \h </w:instrText>
            </w:r>
            <w:r w:rsidR="00501107">
              <w:rPr>
                <w:noProof/>
                <w:webHidden/>
              </w:rPr>
            </w:r>
            <w:r w:rsidR="00501107">
              <w:rPr>
                <w:noProof/>
                <w:webHidden/>
              </w:rPr>
              <w:fldChar w:fldCharType="separate"/>
            </w:r>
            <w:r w:rsidR="00501107">
              <w:rPr>
                <w:noProof/>
                <w:webHidden/>
              </w:rPr>
              <w:t>35</w:t>
            </w:r>
            <w:r w:rsidR="00501107">
              <w:rPr>
                <w:noProof/>
                <w:webHidden/>
              </w:rPr>
              <w:fldChar w:fldCharType="end"/>
            </w:r>
          </w:hyperlink>
        </w:p>
        <w:p w14:paraId="69913114" w14:textId="01EC3799" w:rsidR="00501107" w:rsidRDefault="009E2DAC">
          <w:pPr>
            <w:pStyle w:val="ndice1"/>
            <w:tabs>
              <w:tab w:val="right" w:leader="dot" w:pos="8488"/>
            </w:tabs>
            <w:rPr>
              <w:rFonts w:eastAsiaTheme="minorEastAsia"/>
              <w:b w:val="0"/>
              <w:bCs w:val="0"/>
              <w:caps w:val="0"/>
              <w:noProof/>
              <w:lang w:eastAsia="ko-KR"/>
            </w:rPr>
          </w:pPr>
          <w:hyperlink w:anchor="_Toc503913944" w:history="1">
            <w:r w:rsidR="00501107" w:rsidRPr="001155D2">
              <w:rPr>
                <w:rStyle w:val="Hiperligao"/>
                <w:noProof/>
              </w:rPr>
              <w:t>Diagrama de classes</w:t>
            </w:r>
            <w:r w:rsidR="00501107">
              <w:rPr>
                <w:noProof/>
                <w:webHidden/>
              </w:rPr>
              <w:tab/>
            </w:r>
            <w:r w:rsidR="00501107">
              <w:rPr>
                <w:noProof/>
                <w:webHidden/>
              </w:rPr>
              <w:fldChar w:fldCharType="begin"/>
            </w:r>
            <w:r w:rsidR="00501107">
              <w:rPr>
                <w:noProof/>
                <w:webHidden/>
              </w:rPr>
              <w:instrText xml:space="preserve"> PAGEREF _Toc503913944 \h </w:instrText>
            </w:r>
            <w:r w:rsidR="00501107">
              <w:rPr>
                <w:noProof/>
                <w:webHidden/>
              </w:rPr>
            </w:r>
            <w:r w:rsidR="00501107">
              <w:rPr>
                <w:noProof/>
                <w:webHidden/>
              </w:rPr>
              <w:fldChar w:fldCharType="separate"/>
            </w:r>
            <w:r w:rsidR="00501107">
              <w:rPr>
                <w:noProof/>
                <w:webHidden/>
              </w:rPr>
              <w:t>41</w:t>
            </w:r>
            <w:r w:rsidR="00501107">
              <w:rPr>
                <w:noProof/>
                <w:webHidden/>
              </w:rPr>
              <w:fldChar w:fldCharType="end"/>
            </w:r>
          </w:hyperlink>
        </w:p>
        <w:p w14:paraId="0214C607" w14:textId="0AA95233" w:rsidR="00501107" w:rsidRDefault="009E2DAC">
          <w:pPr>
            <w:pStyle w:val="ndice1"/>
            <w:tabs>
              <w:tab w:val="right" w:leader="dot" w:pos="8488"/>
            </w:tabs>
            <w:rPr>
              <w:rFonts w:eastAsiaTheme="minorEastAsia"/>
              <w:b w:val="0"/>
              <w:bCs w:val="0"/>
              <w:caps w:val="0"/>
              <w:noProof/>
              <w:lang w:eastAsia="ko-KR"/>
            </w:rPr>
          </w:pPr>
          <w:hyperlink w:anchor="_Toc503913945" w:history="1">
            <w:r w:rsidR="00501107" w:rsidRPr="001155D2">
              <w:rPr>
                <w:rStyle w:val="Hiperligao"/>
                <w:noProof/>
              </w:rPr>
              <w:t>Diagrama de estados</w:t>
            </w:r>
            <w:r w:rsidR="00501107">
              <w:rPr>
                <w:noProof/>
                <w:webHidden/>
              </w:rPr>
              <w:tab/>
            </w:r>
            <w:r w:rsidR="00501107">
              <w:rPr>
                <w:noProof/>
                <w:webHidden/>
              </w:rPr>
              <w:fldChar w:fldCharType="begin"/>
            </w:r>
            <w:r w:rsidR="00501107">
              <w:rPr>
                <w:noProof/>
                <w:webHidden/>
              </w:rPr>
              <w:instrText xml:space="preserve"> PAGEREF _Toc503913945 \h </w:instrText>
            </w:r>
            <w:r w:rsidR="00501107">
              <w:rPr>
                <w:noProof/>
                <w:webHidden/>
              </w:rPr>
            </w:r>
            <w:r w:rsidR="00501107">
              <w:rPr>
                <w:noProof/>
                <w:webHidden/>
              </w:rPr>
              <w:fldChar w:fldCharType="separate"/>
            </w:r>
            <w:r w:rsidR="00501107">
              <w:rPr>
                <w:noProof/>
                <w:webHidden/>
              </w:rPr>
              <w:t>42</w:t>
            </w:r>
            <w:r w:rsidR="00501107">
              <w:rPr>
                <w:noProof/>
                <w:webHidden/>
              </w:rPr>
              <w:fldChar w:fldCharType="end"/>
            </w:r>
          </w:hyperlink>
        </w:p>
        <w:p w14:paraId="71FDB463" w14:textId="452945BD" w:rsidR="00501107" w:rsidRDefault="009E2DAC">
          <w:pPr>
            <w:pStyle w:val="ndice1"/>
            <w:tabs>
              <w:tab w:val="right" w:leader="dot" w:pos="8488"/>
            </w:tabs>
            <w:rPr>
              <w:rFonts w:eastAsiaTheme="minorEastAsia"/>
              <w:b w:val="0"/>
              <w:bCs w:val="0"/>
              <w:caps w:val="0"/>
              <w:noProof/>
              <w:lang w:eastAsia="ko-KR"/>
            </w:rPr>
          </w:pPr>
          <w:hyperlink w:anchor="_Toc503913946" w:history="1">
            <w:r w:rsidR="00501107" w:rsidRPr="001155D2">
              <w:rPr>
                <w:rStyle w:val="Hiperligao"/>
                <w:noProof/>
              </w:rPr>
              <w:t>Diagrama de Pacotes</w:t>
            </w:r>
            <w:r w:rsidR="00501107">
              <w:rPr>
                <w:noProof/>
                <w:webHidden/>
              </w:rPr>
              <w:tab/>
            </w:r>
            <w:r w:rsidR="00501107">
              <w:rPr>
                <w:noProof/>
                <w:webHidden/>
              </w:rPr>
              <w:fldChar w:fldCharType="begin"/>
            </w:r>
            <w:r w:rsidR="00501107">
              <w:rPr>
                <w:noProof/>
                <w:webHidden/>
              </w:rPr>
              <w:instrText xml:space="preserve"> PAGEREF _Toc503913946 \h </w:instrText>
            </w:r>
            <w:r w:rsidR="00501107">
              <w:rPr>
                <w:noProof/>
                <w:webHidden/>
              </w:rPr>
            </w:r>
            <w:r w:rsidR="00501107">
              <w:rPr>
                <w:noProof/>
                <w:webHidden/>
              </w:rPr>
              <w:fldChar w:fldCharType="separate"/>
            </w:r>
            <w:r w:rsidR="00501107">
              <w:rPr>
                <w:noProof/>
                <w:webHidden/>
              </w:rPr>
              <w:t>43</w:t>
            </w:r>
            <w:r w:rsidR="00501107">
              <w:rPr>
                <w:noProof/>
                <w:webHidden/>
              </w:rPr>
              <w:fldChar w:fldCharType="end"/>
            </w:r>
          </w:hyperlink>
        </w:p>
        <w:p w14:paraId="2CFE1C80" w14:textId="66EC5E6C" w:rsidR="00501107" w:rsidRDefault="009E2DAC">
          <w:pPr>
            <w:pStyle w:val="ndice1"/>
            <w:tabs>
              <w:tab w:val="right" w:leader="dot" w:pos="8488"/>
            </w:tabs>
            <w:rPr>
              <w:rFonts w:eastAsiaTheme="minorEastAsia"/>
              <w:b w:val="0"/>
              <w:bCs w:val="0"/>
              <w:caps w:val="0"/>
              <w:noProof/>
              <w:lang w:eastAsia="ko-KR"/>
            </w:rPr>
          </w:pPr>
          <w:hyperlink w:anchor="_Toc503913947" w:history="1">
            <w:r w:rsidR="00501107" w:rsidRPr="001155D2">
              <w:rPr>
                <w:rStyle w:val="Hiperligao"/>
                <w:noProof/>
              </w:rPr>
              <w:t>Diagrama de instalação</w:t>
            </w:r>
            <w:r w:rsidR="00501107">
              <w:rPr>
                <w:noProof/>
                <w:webHidden/>
              </w:rPr>
              <w:tab/>
            </w:r>
            <w:r w:rsidR="00501107">
              <w:rPr>
                <w:noProof/>
                <w:webHidden/>
              </w:rPr>
              <w:fldChar w:fldCharType="begin"/>
            </w:r>
            <w:r w:rsidR="00501107">
              <w:rPr>
                <w:noProof/>
                <w:webHidden/>
              </w:rPr>
              <w:instrText xml:space="preserve"> PAGEREF _Toc503913947 \h </w:instrText>
            </w:r>
            <w:r w:rsidR="00501107">
              <w:rPr>
                <w:noProof/>
                <w:webHidden/>
              </w:rPr>
            </w:r>
            <w:r w:rsidR="00501107">
              <w:rPr>
                <w:noProof/>
                <w:webHidden/>
              </w:rPr>
              <w:fldChar w:fldCharType="separate"/>
            </w:r>
            <w:r w:rsidR="00501107">
              <w:rPr>
                <w:noProof/>
                <w:webHidden/>
              </w:rPr>
              <w:t>44</w:t>
            </w:r>
            <w:r w:rsidR="00501107">
              <w:rPr>
                <w:noProof/>
                <w:webHidden/>
              </w:rPr>
              <w:fldChar w:fldCharType="end"/>
            </w:r>
          </w:hyperlink>
        </w:p>
        <w:p w14:paraId="2B981F83" w14:textId="6196B0F6" w:rsidR="00501107" w:rsidRDefault="009E2DAC">
          <w:pPr>
            <w:pStyle w:val="ndice1"/>
            <w:tabs>
              <w:tab w:val="right" w:leader="dot" w:pos="8488"/>
            </w:tabs>
            <w:rPr>
              <w:rFonts w:eastAsiaTheme="minorEastAsia"/>
              <w:b w:val="0"/>
              <w:bCs w:val="0"/>
              <w:caps w:val="0"/>
              <w:noProof/>
              <w:lang w:eastAsia="ko-KR"/>
            </w:rPr>
          </w:pPr>
          <w:hyperlink w:anchor="_Toc503913948" w:history="1">
            <w:r w:rsidR="00501107" w:rsidRPr="001155D2">
              <w:rPr>
                <w:rStyle w:val="Hiperligao"/>
                <w:noProof/>
              </w:rPr>
              <w:t>Diagrama de Componentes (1/4 exemplo de cada classe)</w:t>
            </w:r>
            <w:r w:rsidR="00501107">
              <w:rPr>
                <w:noProof/>
                <w:webHidden/>
              </w:rPr>
              <w:tab/>
            </w:r>
            <w:r w:rsidR="00501107">
              <w:rPr>
                <w:noProof/>
                <w:webHidden/>
              </w:rPr>
              <w:fldChar w:fldCharType="begin"/>
            </w:r>
            <w:r w:rsidR="00501107">
              <w:rPr>
                <w:noProof/>
                <w:webHidden/>
              </w:rPr>
              <w:instrText xml:space="preserve"> PAGEREF _Toc503913948 \h </w:instrText>
            </w:r>
            <w:r w:rsidR="00501107">
              <w:rPr>
                <w:noProof/>
                <w:webHidden/>
              </w:rPr>
            </w:r>
            <w:r w:rsidR="00501107">
              <w:rPr>
                <w:noProof/>
                <w:webHidden/>
              </w:rPr>
              <w:fldChar w:fldCharType="separate"/>
            </w:r>
            <w:r w:rsidR="00501107">
              <w:rPr>
                <w:noProof/>
                <w:webHidden/>
              </w:rPr>
              <w:t>44</w:t>
            </w:r>
            <w:r w:rsidR="00501107">
              <w:rPr>
                <w:noProof/>
                <w:webHidden/>
              </w:rPr>
              <w:fldChar w:fldCharType="end"/>
            </w:r>
          </w:hyperlink>
        </w:p>
        <w:p w14:paraId="05FDA33C" w14:textId="46B29FBD" w:rsidR="00501107" w:rsidRDefault="009E2DAC">
          <w:pPr>
            <w:pStyle w:val="ndice2"/>
            <w:tabs>
              <w:tab w:val="right" w:leader="dot" w:pos="8488"/>
            </w:tabs>
            <w:rPr>
              <w:rFonts w:eastAsiaTheme="minorEastAsia"/>
              <w:smallCaps w:val="0"/>
              <w:noProof/>
              <w:lang w:eastAsia="ko-KR"/>
            </w:rPr>
          </w:pPr>
          <w:hyperlink w:anchor="_Toc503913949" w:history="1">
            <w:r w:rsidR="00501107" w:rsidRPr="001155D2">
              <w:rPr>
                <w:rStyle w:val="Hiperligao"/>
                <w:noProof/>
              </w:rPr>
              <w:t>Cuidados a ter</w:t>
            </w:r>
            <w:r w:rsidR="00501107">
              <w:rPr>
                <w:noProof/>
                <w:webHidden/>
              </w:rPr>
              <w:tab/>
            </w:r>
            <w:r w:rsidR="00501107">
              <w:rPr>
                <w:noProof/>
                <w:webHidden/>
              </w:rPr>
              <w:fldChar w:fldCharType="begin"/>
            </w:r>
            <w:r w:rsidR="00501107">
              <w:rPr>
                <w:noProof/>
                <w:webHidden/>
              </w:rPr>
              <w:instrText xml:space="preserve"> PAGEREF _Toc503913949 \h </w:instrText>
            </w:r>
            <w:r w:rsidR="00501107">
              <w:rPr>
                <w:noProof/>
                <w:webHidden/>
              </w:rPr>
            </w:r>
            <w:r w:rsidR="00501107">
              <w:rPr>
                <w:noProof/>
                <w:webHidden/>
              </w:rPr>
              <w:fldChar w:fldCharType="separate"/>
            </w:r>
            <w:r w:rsidR="00501107">
              <w:rPr>
                <w:noProof/>
                <w:webHidden/>
              </w:rPr>
              <w:t>44</w:t>
            </w:r>
            <w:r w:rsidR="00501107">
              <w:rPr>
                <w:noProof/>
                <w:webHidden/>
              </w:rPr>
              <w:fldChar w:fldCharType="end"/>
            </w:r>
          </w:hyperlink>
        </w:p>
        <w:p w14:paraId="6E6BE293" w14:textId="08EDCF9A" w:rsidR="00501107" w:rsidRDefault="009E2DAC">
          <w:pPr>
            <w:pStyle w:val="ndice2"/>
            <w:tabs>
              <w:tab w:val="right" w:leader="dot" w:pos="8488"/>
            </w:tabs>
            <w:rPr>
              <w:rFonts w:eastAsiaTheme="minorEastAsia"/>
              <w:smallCaps w:val="0"/>
              <w:noProof/>
              <w:lang w:eastAsia="ko-KR"/>
            </w:rPr>
          </w:pPr>
          <w:hyperlink w:anchor="_Toc503913950" w:history="1">
            <w:r w:rsidR="00501107" w:rsidRPr="001155D2">
              <w:rPr>
                <w:rStyle w:val="Hiperligao"/>
                <w:noProof/>
              </w:rPr>
              <w:t>Equipamentos</w:t>
            </w:r>
            <w:r w:rsidR="00501107">
              <w:rPr>
                <w:noProof/>
                <w:webHidden/>
              </w:rPr>
              <w:tab/>
            </w:r>
            <w:r w:rsidR="00501107">
              <w:rPr>
                <w:noProof/>
                <w:webHidden/>
              </w:rPr>
              <w:fldChar w:fldCharType="begin"/>
            </w:r>
            <w:r w:rsidR="00501107">
              <w:rPr>
                <w:noProof/>
                <w:webHidden/>
              </w:rPr>
              <w:instrText xml:space="preserve"> PAGEREF _Toc503913950 \h </w:instrText>
            </w:r>
            <w:r w:rsidR="00501107">
              <w:rPr>
                <w:noProof/>
                <w:webHidden/>
              </w:rPr>
            </w:r>
            <w:r w:rsidR="00501107">
              <w:rPr>
                <w:noProof/>
                <w:webHidden/>
              </w:rPr>
              <w:fldChar w:fldCharType="separate"/>
            </w:r>
            <w:r w:rsidR="00501107">
              <w:rPr>
                <w:noProof/>
                <w:webHidden/>
              </w:rPr>
              <w:t>45</w:t>
            </w:r>
            <w:r w:rsidR="00501107">
              <w:rPr>
                <w:noProof/>
                <w:webHidden/>
              </w:rPr>
              <w:fldChar w:fldCharType="end"/>
            </w:r>
          </w:hyperlink>
        </w:p>
        <w:p w14:paraId="3BE020EE" w14:textId="41781E3E" w:rsidR="00501107" w:rsidRDefault="009E2DAC">
          <w:pPr>
            <w:pStyle w:val="ndice2"/>
            <w:tabs>
              <w:tab w:val="right" w:leader="dot" w:pos="8488"/>
            </w:tabs>
            <w:rPr>
              <w:rFonts w:eastAsiaTheme="minorEastAsia"/>
              <w:smallCaps w:val="0"/>
              <w:noProof/>
              <w:lang w:eastAsia="ko-KR"/>
            </w:rPr>
          </w:pPr>
          <w:hyperlink w:anchor="_Toc503913951" w:history="1">
            <w:r w:rsidR="00501107" w:rsidRPr="001155D2">
              <w:rPr>
                <w:rStyle w:val="Hiperligao"/>
                <w:noProof/>
              </w:rPr>
              <w:t>Estatísticas</w:t>
            </w:r>
            <w:r w:rsidR="00501107">
              <w:rPr>
                <w:noProof/>
                <w:webHidden/>
              </w:rPr>
              <w:tab/>
            </w:r>
            <w:r w:rsidR="00501107">
              <w:rPr>
                <w:noProof/>
                <w:webHidden/>
              </w:rPr>
              <w:fldChar w:fldCharType="begin"/>
            </w:r>
            <w:r w:rsidR="00501107">
              <w:rPr>
                <w:noProof/>
                <w:webHidden/>
              </w:rPr>
              <w:instrText xml:space="preserve"> PAGEREF _Toc503913951 \h </w:instrText>
            </w:r>
            <w:r w:rsidR="00501107">
              <w:rPr>
                <w:noProof/>
                <w:webHidden/>
              </w:rPr>
            </w:r>
            <w:r w:rsidR="00501107">
              <w:rPr>
                <w:noProof/>
                <w:webHidden/>
              </w:rPr>
              <w:fldChar w:fldCharType="separate"/>
            </w:r>
            <w:r w:rsidR="00501107">
              <w:rPr>
                <w:noProof/>
                <w:webHidden/>
              </w:rPr>
              <w:t>45</w:t>
            </w:r>
            <w:r w:rsidR="00501107">
              <w:rPr>
                <w:noProof/>
                <w:webHidden/>
              </w:rPr>
              <w:fldChar w:fldCharType="end"/>
            </w:r>
          </w:hyperlink>
        </w:p>
        <w:p w14:paraId="205C2A4C" w14:textId="2151AE40" w:rsidR="00501107" w:rsidRDefault="009E2DAC">
          <w:pPr>
            <w:pStyle w:val="ndice2"/>
            <w:tabs>
              <w:tab w:val="right" w:leader="dot" w:pos="8488"/>
            </w:tabs>
            <w:rPr>
              <w:rFonts w:eastAsiaTheme="minorEastAsia"/>
              <w:smallCaps w:val="0"/>
              <w:noProof/>
              <w:lang w:eastAsia="ko-KR"/>
            </w:rPr>
          </w:pPr>
          <w:hyperlink w:anchor="_Toc503913952" w:history="1">
            <w:r w:rsidR="00501107" w:rsidRPr="001155D2">
              <w:rPr>
                <w:rStyle w:val="Hiperligao"/>
                <w:noProof/>
              </w:rPr>
              <w:t>Primeiros Socorros</w:t>
            </w:r>
            <w:r w:rsidR="00501107">
              <w:rPr>
                <w:noProof/>
                <w:webHidden/>
              </w:rPr>
              <w:tab/>
            </w:r>
            <w:r w:rsidR="00501107">
              <w:rPr>
                <w:noProof/>
                <w:webHidden/>
              </w:rPr>
              <w:fldChar w:fldCharType="begin"/>
            </w:r>
            <w:r w:rsidR="00501107">
              <w:rPr>
                <w:noProof/>
                <w:webHidden/>
              </w:rPr>
              <w:instrText xml:space="preserve"> PAGEREF _Toc503913952 \h </w:instrText>
            </w:r>
            <w:r w:rsidR="00501107">
              <w:rPr>
                <w:noProof/>
                <w:webHidden/>
              </w:rPr>
            </w:r>
            <w:r w:rsidR="00501107">
              <w:rPr>
                <w:noProof/>
                <w:webHidden/>
              </w:rPr>
              <w:fldChar w:fldCharType="separate"/>
            </w:r>
            <w:r w:rsidR="00501107">
              <w:rPr>
                <w:noProof/>
                <w:webHidden/>
              </w:rPr>
              <w:t>46</w:t>
            </w:r>
            <w:r w:rsidR="00501107">
              <w:rPr>
                <w:noProof/>
                <w:webHidden/>
              </w:rPr>
              <w:fldChar w:fldCharType="end"/>
            </w:r>
          </w:hyperlink>
        </w:p>
        <w:p w14:paraId="0ACF654D" w14:textId="2B64FF7B" w:rsidR="00501107" w:rsidRDefault="009E2DAC">
          <w:pPr>
            <w:pStyle w:val="ndice2"/>
            <w:tabs>
              <w:tab w:val="right" w:leader="dot" w:pos="8488"/>
            </w:tabs>
            <w:rPr>
              <w:rFonts w:eastAsiaTheme="minorEastAsia"/>
              <w:smallCaps w:val="0"/>
              <w:noProof/>
              <w:lang w:eastAsia="ko-KR"/>
            </w:rPr>
          </w:pPr>
          <w:hyperlink w:anchor="_Toc503913953" w:history="1">
            <w:r w:rsidR="00501107" w:rsidRPr="001155D2">
              <w:rPr>
                <w:rStyle w:val="Hiperligao"/>
                <w:noProof/>
              </w:rPr>
              <w:t>Requisitos</w:t>
            </w:r>
            <w:r w:rsidR="00501107">
              <w:rPr>
                <w:noProof/>
                <w:webHidden/>
              </w:rPr>
              <w:tab/>
            </w:r>
            <w:r w:rsidR="00501107">
              <w:rPr>
                <w:noProof/>
                <w:webHidden/>
              </w:rPr>
              <w:fldChar w:fldCharType="begin"/>
            </w:r>
            <w:r w:rsidR="00501107">
              <w:rPr>
                <w:noProof/>
                <w:webHidden/>
              </w:rPr>
              <w:instrText xml:space="preserve"> PAGEREF _Toc503913953 \h </w:instrText>
            </w:r>
            <w:r w:rsidR="00501107">
              <w:rPr>
                <w:noProof/>
                <w:webHidden/>
              </w:rPr>
            </w:r>
            <w:r w:rsidR="00501107">
              <w:rPr>
                <w:noProof/>
                <w:webHidden/>
              </w:rPr>
              <w:fldChar w:fldCharType="separate"/>
            </w:r>
            <w:r w:rsidR="00501107">
              <w:rPr>
                <w:noProof/>
                <w:webHidden/>
              </w:rPr>
              <w:t>46</w:t>
            </w:r>
            <w:r w:rsidR="00501107">
              <w:rPr>
                <w:noProof/>
                <w:webHidden/>
              </w:rPr>
              <w:fldChar w:fldCharType="end"/>
            </w:r>
          </w:hyperlink>
        </w:p>
        <w:p w14:paraId="516DFD95" w14:textId="1ECB68FA" w:rsidR="00501107" w:rsidRDefault="009E2DAC">
          <w:pPr>
            <w:pStyle w:val="ndice1"/>
            <w:tabs>
              <w:tab w:val="right" w:leader="dot" w:pos="8488"/>
            </w:tabs>
            <w:rPr>
              <w:rFonts w:eastAsiaTheme="minorEastAsia"/>
              <w:b w:val="0"/>
              <w:bCs w:val="0"/>
              <w:caps w:val="0"/>
              <w:noProof/>
              <w:lang w:eastAsia="ko-KR"/>
            </w:rPr>
          </w:pPr>
          <w:hyperlink w:anchor="_Toc503913954" w:history="1">
            <w:r w:rsidR="00501107" w:rsidRPr="001155D2">
              <w:rPr>
                <w:rStyle w:val="Hiperligao"/>
                <w:noProof/>
              </w:rPr>
              <w:t>Diagrama de atividades</w:t>
            </w:r>
            <w:r w:rsidR="00501107">
              <w:rPr>
                <w:noProof/>
                <w:webHidden/>
              </w:rPr>
              <w:tab/>
            </w:r>
            <w:r w:rsidR="00501107">
              <w:rPr>
                <w:noProof/>
                <w:webHidden/>
              </w:rPr>
              <w:fldChar w:fldCharType="begin"/>
            </w:r>
            <w:r w:rsidR="00501107">
              <w:rPr>
                <w:noProof/>
                <w:webHidden/>
              </w:rPr>
              <w:instrText xml:space="preserve"> PAGEREF _Toc503913954 \h </w:instrText>
            </w:r>
            <w:r w:rsidR="00501107">
              <w:rPr>
                <w:noProof/>
                <w:webHidden/>
              </w:rPr>
            </w:r>
            <w:r w:rsidR="00501107">
              <w:rPr>
                <w:noProof/>
                <w:webHidden/>
              </w:rPr>
              <w:fldChar w:fldCharType="separate"/>
            </w:r>
            <w:r w:rsidR="00501107">
              <w:rPr>
                <w:noProof/>
                <w:webHidden/>
              </w:rPr>
              <w:t>47</w:t>
            </w:r>
            <w:r w:rsidR="00501107">
              <w:rPr>
                <w:noProof/>
                <w:webHidden/>
              </w:rPr>
              <w:fldChar w:fldCharType="end"/>
            </w:r>
          </w:hyperlink>
        </w:p>
        <w:p w14:paraId="03A62954" w14:textId="164EF531" w:rsidR="00501107" w:rsidRDefault="009E2DAC">
          <w:pPr>
            <w:pStyle w:val="ndice2"/>
            <w:tabs>
              <w:tab w:val="right" w:leader="dot" w:pos="8488"/>
            </w:tabs>
            <w:rPr>
              <w:rFonts w:eastAsiaTheme="minorEastAsia"/>
              <w:smallCaps w:val="0"/>
              <w:noProof/>
              <w:lang w:eastAsia="ko-KR"/>
            </w:rPr>
          </w:pPr>
          <w:hyperlink w:anchor="_Toc503913955" w:history="1">
            <w:r w:rsidR="00501107" w:rsidRPr="001155D2">
              <w:rPr>
                <w:rStyle w:val="Hiperligao"/>
                <w:noProof/>
              </w:rPr>
              <w:t>Inserir equipamentos</w:t>
            </w:r>
            <w:r w:rsidR="00501107">
              <w:rPr>
                <w:noProof/>
                <w:webHidden/>
              </w:rPr>
              <w:tab/>
            </w:r>
            <w:r w:rsidR="00501107">
              <w:rPr>
                <w:noProof/>
                <w:webHidden/>
              </w:rPr>
              <w:fldChar w:fldCharType="begin"/>
            </w:r>
            <w:r w:rsidR="00501107">
              <w:rPr>
                <w:noProof/>
                <w:webHidden/>
              </w:rPr>
              <w:instrText xml:space="preserve"> PAGEREF _Toc503913955 \h </w:instrText>
            </w:r>
            <w:r w:rsidR="00501107">
              <w:rPr>
                <w:noProof/>
                <w:webHidden/>
              </w:rPr>
            </w:r>
            <w:r w:rsidR="00501107">
              <w:rPr>
                <w:noProof/>
                <w:webHidden/>
              </w:rPr>
              <w:fldChar w:fldCharType="separate"/>
            </w:r>
            <w:r w:rsidR="00501107">
              <w:rPr>
                <w:noProof/>
                <w:webHidden/>
              </w:rPr>
              <w:t>47</w:t>
            </w:r>
            <w:r w:rsidR="00501107">
              <w:rPr>
                <w:noProof/>
                <w:webHidden/>
              </w:rPr>
              <w:fldChar w:fldCharType="end"/>
            </w:r>
          </w:hyperlink>
        </w:p>
        <w:p w14:paraId="188C3A15" w14:textId="531D1679" w:rsidR="00501107" w:rsidRDefault="009E2DAC">
          <w:pPr>
            <w:pStyle w:val="ndice1"/>
            <w:tabs>
              <w:tab w:val="right" w:leader="dot" w:pos="8488"/>
            </w:tabs>
            <w:rPr>
              <w:rFonts w:eastAsiaTheme="minorEastAsia"/>
              <w:b w:val="0"/>
              <w:bCs w:val="0"/>
              <w:caps w:val="0"/>
              <w:noProof/>
              <w:lang w:eastAsia="ko-KR"/>
            </w:rPr>
          </w:pPr>
          <w:hyperlink w:anchor="_Toc503913956" w:history="1">
            <w:r w:rsidR="00501107" w:rsidRPr="001155D2">
              <w:rPr>
                <w:rStyle w:val="Hiperligao"/>
                <w:noProof/>
              </w:rPr>
              <w:t>Digito de Controlo</w:t>
            </w:r>
            <w:r w:rsidR="00501107">
              <w:rPr>
                <w:noProof/>
                <w:webHidden/>
              </w:rPr>
              <w:tab/>
            </w:r>
            <w:r w:rsidR="00501107">
              <w:rPr>
                <w:noProof/>
                <w:webHidden/>
              </w:rPr>
              <w:fldChar w:fldCharType="begin"/>
            </w:r>
            <w:r w:rsidR="00501107">
              <w:rPr>
                <w:noProof/>
                <w:webHidden/>
              </w:rPr>
              <w:instrText xml:space="preserve"> PAGEREF _Toc503913956 \h </w:instrText>
            </w:r>
            <w:r w:rsidR="00501107">
              <w:rPr>
                <w:noProof/>
                <w:webHidden/>
              </w:rPr>
            </w:r>
            <w:r w:rsidR="00501107">
              <w:rPr>
                <w:noProof/>
                <w:webHidden/>
              </w:rPr>
              <w:fldChar w:fldCharType="separate"/>
            </w:r>
            <w:r w:rsidR="00501107">
              <w:rPr>
                <w:noProof/>
                <w:webHidden/>
              </w:rPr>
              <w:t>48</w:t>
            </w:r>
            <w:r w:rsidR="00501107">
              <w:rPr>
                <w:noProof/>
                <w:webHidden/>
              </w:rPr>
              <w:fldChar w:fldCharType="end"/>
            </w:r>
          </w:hyperlink>
        </w:p>
        <w:p w14:paraId="569D04CE" w14:textId="0CD604FA" w:rsidR="00501107" w:rsidRDefault="009E2DAC">
          <w:pPr>
            <w:pStyle w:val="ndice1"/>
            <w:tabs>
              <w:tab w:val="right" w:leader="dot" w:pos="8488"/>
            </w:tabs>
            <w:rPr>
              <w:rFonts w:eastAsiaTheme="minorEastAsia"/>
              <w:b w:val="0"/>
              <w:bCs w:val="0"/>
              <w:caps w:val="0"/>
              <w:noProof/>
              <w:lang w:eastAsia="ko-KR"/>
            </w:rPr>
          </w:pPr>
          <w:hyperlink w:anchor="_Toc503913957" w:history="1">
            <w:r w:rsidR="00501107" w:rsidRPr="001155D2">
              <w:rPr>
                <w:rStyle w:val="Hiperligao"/>
                <w:noProof/>
              </w:rPr>
              <w:t>Protótipo</w:t>
            </w:r>
            <w:r w:rsidR="00501107">
              <w:rPr>
                <w:noProof/>
                <w:webHidden/>
              </w:rPr>
              <w:tab/>
            </w:r>
            <w:r w:rsidR="00501107">
              <w:rPr>
                <w:noProof/>
                <w:webHidden/>
              </w:rPr>
              <w:fldChar w:fldCharType="begin"/>
            </w:r>
            <w:r w:rsidR="00501107">
              <w:rPr>
                <w:noProof/>
                <w:webHidden/>
              </w:rPr>
              <w:instrText xml:space="preserve"> PAGEREF _Toc503913957 \h </w:instrText>
            </w:r>
            <w:r w:rsidR="00501107">
              <w:rPr>
                <w:noProof/>
                <w:webHidden/>
              </w:rPr>
            </w:r>
            <w:r w:rsidR="00501107">
              <w:rPr>
                <w:noProof/>
                <w:webHidden/>
              </w:rPr>
              <w:fldChar w:fldCharType="separate"/>
            </w:r>
            <w:r w:rsidR="00501107">
              <w:rPr>
                <w:noProof/>
                <w:webHidden/>
              </w:rPr>
              <w:t>48</w:t>
            </w:r>
            <w:r w:rsidR="00501107">
              <w:rPr>
                <w:noProof/>
                <w:webHidden/>
              </w:rPr>
              <w:fldChar w:fldCharType="end"/>
            </w:r>
          </w:hyperlink>
        </w:p>
        <w:p w14:paraId="60CE301F" w14:textId="3C9E2B19" w:rsidR="00501107" w:rsidRDefault="009E2DAC">
          <w:pPr>
            <w:pStyle w:val="ndice1"/>
            <w:tabs>
              <w:tab w:val="right" w:leader="dot" w:pos="8488"/>
            </w:tabs>
            <w:rPr>
              <w:rFonts w:eastAsiaTheme="minorEastAsia"/>
              <w:b w:val="0"/>
              <w:bCs w:val="0"/>
              <w:caps w:val="0"/>
              <w:noProof/>
              <w:lang w:eastAsia="ko-KR"/>
            </w:rPr>
          </w:pPr>
          <w:hyperlink w:anchor="_Toc503913958" w:history="1">
            <w:r w:rsidR="00501107" w:rsidRPr="001155D2">
              <w:rPr>
                <w:rStyle w:val="Hiperligao"/>
                <w:noProof/>
              </w:rPr>
              <w:t>Atividades e tempos gastos (em Horas)</w:t>
            </w:r>
            <w:r w:rsidR="00501107">
              <w:rPr>
                <w:noProof/>
                <w:webHidden/>
              </w:rPr>
              <w:tab/>
            </w:r>
            <w:r w:rsidR="00501107">
              <w:rPr>
                <w:noProof/>
                <w:webHidden/>
              </w:rPr>
              <w:fldChar w:fldCharType="begin"/>
            </w:r>
            <w:r w:rsidR="00501107">
              <w:rPr>
                <w:noProof/>
                <w:webHidden/>
              </w:rPr>
              <w:instrText xml:space="preserve"> PAGEREF _Toc503913958 \h </w:instrText>
            </w:r>
            <w:r w:rsidR="00501107">
              <w:rPr>
                <w:noProof/>
                <w:webHidden/>
              </w:rPr>
            </w:r>
            <w:r w:rsidR="00501107">
              <w:rPr>
                <w:noProof/>
                <w:webHidden/>
              </w:rPr>
              <w:fldChar w:fldCharType="separate"/>
            </w:r>
            <w:r w:rsidR="00501107">
              <w:rPr>
                <w:noProof/>
                <w:webHidden/>
              </w:rPr>
              <w:t>53</w:t>
            </w:r>
            <w:r w:rsidR="00501107">
              <w:rPr>
                <w:noProof/>
                <w:webHidden/>
              </w:rPr>
              <w:fldChar w:fldCharType="end"/>
            </w:r>
          </w:hyperlink>
        </w:p>
        <w:p w14:paraId="6118F492" w14:textId="465E2729" w:rsidR="00501107" w:rsidRDefault="009E2DAC">
          <w:pPr>
            <w:pStyle w:val="ndice1"/>
            <w:tabs>
              <w:tab w:val="right" w:leader="dot" w:pos="8488"/>
            </w:tabs>
            <w:rPr>
              <w:rFonts w:eastAsiaTheme="minorEastAsia"/>
              <w:b w:val="0"/>
              <w:bCs w:val="0"/>
              <w:caps w:val="0"/>
              <w:noProof/>
              <w:lang w:eastAsia="ko-KR"/>
            </w:rPr>
          </w:pPr>
          <w:hyperlink w:anchor="_Toc503913959" w:history="1">
            <w:r w:rsidR="00501107" w:rsidRPr="001155D2">
              <w:rPr>
                <w:rStyle w:val="Hiperligao"/>
                <w:noProof/>
              </w:rPr>
              <w:t>Conclusão</w:t>
            </w:r>
            <w:r w:rsidR="00501107">
              <w:rPr>
                <w:noProof/>
                <w:webHidden/>
              </w:rPr>
              <w:tab/>
            </w:r>
            <w:r w:rsidR="00501107">
              <w:rPr>
                <w:noProof/>
                <w:webHidden/>
              </w:rPr>
              <w:fldChar w:fldCharType="begin"/>
            </w:r>
            <w:r w:rsidR="00501107">
              <w:rPr>
                <w:noProof/>
                <w:webHidden/>
              </w:rPr>
              <w:instrText xml:space="preserve"> PAGEREF _Toc503913959 \h </w:instrText>
            </w:r>
            <w:r w:rsidR="00501107">
              <w:rPr>
                <w:noProof/>
                <w:webHidden/>
              </w:rPr>
            </w:r>
            <w:r w:rsidR="00501107">
              <w:rPr>
                <w:noProof/>
                <w:webHidden/>
              </w:rPr>
              <w:fldChar w:fldCharType="separate"/>
            </w:r>
            <w:r w:rsidR="00501107">
              <w:rPr>
                <w:noProof/>
                <w:webHidden/>
              </w:rPr>
              <w:t>53</w:t>
            </w:r>
            <w:r w:rsidR="00501107">
              <w:rPr>
                <w:noProof/>
                <w:webHidden/>
              </w:rPr>
              <w:fldChar w:fldCharType="end"/>
            </w:r>
          </w:hyperlink>
        </w:p>
        <w:p w14:paraId="6A9E3131" w14:textId="0BDA7C3E" w:rsidR="006A26CC" w:rsidRDefault="006A26CC">
          <w:r>
            <w:rPr>
              <w:b/>
              <w:bCs/>
              <w:noProof/>
            </w:rPr>
            <w:fldChar w:fldCharType="end"/>
          </w:r>
        </w:p>
      </w:sdtContent>
    </w:sdt>
    <w:p w14:paraId="62EC4EC8" w14:textId="77777777" w:rsidR="00C03909" w:rsidRDefault="00C03909"/>
    <w:p w14:paraId="1E973982" w14:textId="77777777" w:rsidR="00C03909" w:rsidRDefault="00C03909"/>
    <w:p w14:paraId="2A85E474" w14:textId="77777777" w:rsidR="00C03909" w:rsidRDefault="00C03909"/>
    <w:p w14:paraId="6D9A00C4" w14:textId="77777777" w:rsidR="00C03909" w:rsidRDefault="00C03909"/>
    <w:p w14:paraId="03067039" w14:textId="77777777" w:rsidR="00C03909" w:rsidRDefault="00C03909"/>
    <w:p w14:paraId="290BEA37" w14:textId="77777777" w:rsidR="00C03909" w:rsidRDefault="00C03909"/>
    <w:p w14:paraId="4924F99A" w14:textId="77777777" w:rsidR="00C03909" w:rsidRDefault="00C03909"/>
    <w:p w14:paraId="2A886D93" w14:textId="77777777" w:rsidR="00C03909" w:rsidRDefault="00C03909"/>
    <w:p w14:paraId="4EE07811" w14:textId="77777777" w:rsidR="00C03909" w:rsidRDefault="00C03909"/>
    <w:p w14:paraId="146B11F3" w14:textId="77777777" w:rsidR="00C03909" w:rsidRDefault="00C03909"/>
    <w:p w14:paraId="69CA7149" w14:textId="75923066" w:rsidR="008F20AE" w:rsidRDefault="008F20AE" w:rsidP="008F20AE">
      <w:pPr>
        <w:pStyle w:val="Ttulo1"/>
      </w:pPr>
      <w:bookmarkStart w:id="0" w:name="_Toc503913930"/>
      <w:r>
        <w:lastRenderedPageBreak/>
        <w:t>Índice de Imagens</w:t>
      </w:r>
      <w:bookmarkEnd w:id="0"/>
      <w:r>
        <w:t xml:space="preserve"> </w:t>
      </w:r>
    </w:p>
    <w:p w14:paraId="1668E00E" w14:textId="77777777" w:rsidR="008F20AE" w:rsidRDefault="008F20AE"/>
    <w:p w14:paraId="1A7B9886" w14:textId="4D05B647" w:rsidR="008F20AE" w:rsidRDefault="008F20AE">
      <w:pPr>
        <w:pStyle w:val="ndicedeilustraes"/>
        <w:tabs>
          <w:tab w:val="right" w:leader="dot" w:pos="8488"/>
        </w:tabs>
        <w:rPr>
          <w:rFonts w:eastAsiaTheme="minorEastAsia"/>
          <w:noProof/>
          <w:lang w:eastAsia="pt-PT"/>
        </w:rPr>
      </w:pPr>
      <w:r>
        <w:fldChar w:fldCharType="begin"/>
      </w:r>
      <w:r>
        <w:instrText xml:space="preserve"> TOC \h \z \c "Ilustração" </w:instrText>
      </w:r>
      <w:r>
        <w:fldChar w:fldCharType="separate"/>
      </w:r>
      <w:hyperlink r:id="rId9" w:anchor="_Toc503447832" w:history="1">
        <w:r w:rsidRPr="00FB1BBB">
          <w:rPr>
            <w:rStyle w:val="Hiperligao"/>
            <w:noProof/>
          </w:rPr>
          <w:t>Ilustração 1- Diagrama de Contexto</w:t>
        </w:r>
        <w:r>
          <w:rPr>
            <w:noProof/>
            <w:webHidden/>
          </w:rPr>
          <w:tab/>
        </w:r>
        <w:r>
          <w:rPr>
            <w:noProof/>
            <w:webHidden/>
          </w:rPr>
          <w:fldChar w:fldCharType="begin"/>
        </w:r>
        <w:r>
          <w:rPr>
            <w:noProof/>
            <w:webHidden/>
          </w:rPr>
          <w:instrText xml:space="preserve"> PAGEREF _Toc503447832 \h </w:instrText>
        </w:r>
        <w:r>
          <w:rPr>
            <w:noProof/>
            <w:webHidden/>
          </w:rPr>
        </w:r>
        <w:r>
          <w:rPr>
            <w:noProof/>
            <w:webHidden/>
          </w:rPr>
          <w:fldChar w:fldCharType="separate"/>
        </w:r>
        <w:r>
          <w:rPr>
            <w:noProof/>
            <w:webHidden/>
          </w:rPr>
          <w:t>6</w:t>
        </w:r>
        <w:r>
          <w:rPr>
            <w:noProof/>
            <w:webHidden/>
          </w:rPr>
          <w:fldChar w:fldCharType="end"/>
        </w:r>
      </w:hyperlink>
    </w:p>
    <w:p w14:paraId="129703C1" w14:textId="107E0154" w:rsidR="008F20AE" w:rsidRDefault="009E2DAC">
      <w:pPr>
        <w:pStyle w:val="ndicedeilustraes"/>
        <w:tabs>
          <w:tab w:val="right" w:leader="dot" w:pos="8488"/>
        </w:tabs>
        <w:rPr>
          <w:rFonts w:eastAsiaTheme="minorEastAsia"/>
          <w:noProof/>
          <w:lang w:eastAsia="pt-PT"/>
        </w:rPr>
      </w:pPr>
      <w:hyperlink r:id="rId10" w:anchor="_Toc503447833" w:history="1">
        <w:r w:rsidR="008F20AE" w:rsidRPr="00FB1BBB">
          <w:rPr>
            <w:rStyle w:val="Hiperligao"/>
            <w:noProof/>
          </w:rPr>
          <w:t>Ilustração 2 - Diagrama de casos de uso</w:t>
        </w:r>
        <w:r w:rsidR="008F20AE">
          <w:rPr>
            <w:noProof/>
            <w:webHidden/>
          </w:rPr>
          <w:tab/>
        </w:r>
        <w:r w:rsidR="008F20AE">
          <w:rPr>
            <w:noProof/>
            <w:webHidden/>
          </w:rPr>
          <w:fldChar w:fldCharType="begin"/>
        </w:r>
        <w:r w:rsidR="008F20AE">
          <w:rPr>
            <w:noProof/>
            <w:webHidden/>
          </w:rPr>
          <w:instrText xml:space="preserve"> PAGEREF _Toc503447833 \h </w:instrText>
        </w:r>
        <w:r w:rsidR="008F20AE">
          <w:rPr>
            <w:noProof/>
            <w:webHidden/>
          </w:rPr>
        </w:r>
        <w:r w:rsidR="008F20AE">
          <w:rPr>
            <w:noProof/>
            <w:webHidden/>
          </w:rPr>
          <w:fldChar w:fldCharType="separate"/>
        </w:r>
        <w:r w:rsidR="008F20AE">
          <w:rPr>
            <w:noProof/>
            <w:webHidden/>
          </w:rPr>
          <w:t>11</w:t>
        </w:r>
        <w:r w:rsidR="008F20AE">
          <w:rPr>
            <w:noProof/>
            <w:webHidden/>
          </w:rPr>
          <w:fldChar w:fldCharType="end"/>
        </w:r>
      </w:hyperlink>
    </w:p>
    <w:p w14:paraId="4677C9FF" w14:textId="7AA469DB" w:rsidR="008F20AE" w:rsidRDefault="009E2DAC">
      <w:pPr>
        <w:pStyle w:val="ndicedeilustraes"/>
        <w:tabs>
          <w:tab w:val="right" w:leader="dot" w:pos="8488"/>
        </w:tabs>
        <w:rPr>
          <w:rFonts w:eastAsiaTheme="minorEastAsia"/>
          <w:noProof/>
          <w:lang w:eastAsia="pt-PT"/>
        </w:rPr>
      </w:pPr>
      <w:hyperlink r:id="rId11" w:anchor="_Toc503447834" w:history="1">
        <w:r w:rsidR="008F20AE" w:rsidRPr="00FB1BBB">
          <w:rPr>
            <w:rStyle w:val="Hiperligao"/>
            <w:noProof/>
          </w:rPr>
          <w:t>Ilustração 3 - Diagrama de sequencia Inserir Requisito</w:t>
        </w:r>
        <w:r w:rsidR="008F20AE">
          <w:rPr>
            <w:noProof/>
            <w:webHidden/>
          </w:rPr>
          <w:tab/>
        </w:r>
        <w:r w:rsidR="008F20AE">
          <w:rPr>
            <w:noProof/>
            <w:webHidden/>
          </w:rPr>
          <w:fldChar w:fldCharType="begin"/>
        </w:r>
        <w:r w:rsidR="008F20AE">
          <w:rPr>
            <w:noProof/>
            <w:webHidden/>
          </w:rPr>
          <w:instrText xml:space="preserve"> PAGEREF _Toc503447834 \h </w:instrText>
        </w:r>
        <w:r w:rsidR="008F20AE">
          <w:rPr>
            <w:noProof/>
            <w:webHidden/>
          </w:rPr>
        </w:r>
        <w:r w:rsidR="008F20AE">
          <w:rPr>
            <w:noProof/>
            <w:webHidden/>
          </w:rPr>
          <w:fldChar w:fldCharType="separate"/>
        </w:r>
        <w:r w:rsidR="008F20AE">
          <w:rPr>
            <w:noProof/>
            <w:webHidden/>
          </w:rPr>
          <w:t>26</w:t>
        </w:r>
        <w:r w:rsidR="008F20AE">
          <w:rPr>
            <w:noProof/>
            <w:webHidden/>
          </w:rPr>
          <w:fldChar w:fldCharType="end"/>
        </w:r>
      </w:hyperlink>
    </w:p>
    <w:p w14:paraId="7C8D0F07" w14:textId="5DBB6F29" w:rsidR="008F20AE" w:rsidRDefault="009E2DAC">
      <w:pPr>
        <w:pStyle w:val="ndicedeilustraes"/>
        <w:tabs>
          <w:tab w:val="right" w:leader="dot" w:pos="8488"/>
        </w:tabs>
        <w:rPr>
          <w:rFonts w:eastAsiaTheme="minorEastAsia"/>
          <w:noProof/>
          <w:lang w:eastAsia="pt-PT"/>
        </w:rPr>
      </w:pPr>
      <w:hyperlink r:id="rId12" w:anchor="_Toc503447835" w:history="1">
        <w:r w:rsidR="008F20AE" w:rsidRPr="00FB1BBB">
          <w:rPr>
            <w:rStyle w:val="Hiperligao"/>
            <w:noProof/>
          </w:rPr>
          <w:t>Ilustração 4 - Diagrama de sequencia Consultar Requisitos</w:t>
        </w:r>
        <w:r w:rsidR="008F20AE">
          <w:rPr>
            <w:noProof/>
            <w:webHidden/>
          </w:rPr>
          <w:tab/>
        </w:r>
        <w:r w:rsidR="008F20AE">
          <w:rPr>
            <w:noProof/>
            <w:webHidden/>
          </w:rPr>
          <w:fldChar w:fldCharType="begin"/>
        </w:r>
        <w:r w:rsidR="008F20AE">
          <w:rPr>
            <w:noProof/>
            <w:webHidden/>
          </w:rPr>
          <w:instrText xml:space="preserve"> PAGEREF _Toc503447835 \h </w:instrText>
        </w:r>
        <w:r w:rsidR="008F20AE">
          <w:rPr>
            <w:noProof/>
            <w:webHidden/>
          </w:rPr>
        </w:r>
        <w:r w:rsidR="008F20AE">
          <w:rPr>
            <w:noProof/>
            <w:webHidden/>
          </w:rPr>
          <w:fldChar w:fldCharType="separate"/>
        </w:r>
        <w:r w:rsidR="008F20AE">
          <w:rPr>
            <w:noProof/>
            <w:webHidden/>
          </w:rPr>
          <w:t>26</w:t>
        </w:r>
        <w:r w:rsidR="008F20AE">
          <w:rPr>
            <w:noProof/>
            <w:webHidden/>
          </w:rPr>
          <w:fldChar w:fldCharType="end"/>
        </w:r>
      </w:hyperlink>
    </w:p>
    <w:p w14:paraId="4A86861D" w14:textId="0EAB53D3" w:rsidR="008F20AE" w:rsidRDefault="009E2DAC">
      <w:pPr>
        <w:pStyle w:val="ndicedeilustraes"/>
        <w:tabs>
          <w:tab w:val="right" w:leader="dot" w:pos="8488"/>
        </w:tabs>
        <w:rPr>
          <w:rFonts w:eastAsiaTheme="minorEastAsia"/>
          <w:noProof/>
          <w:lang w:eastAsia="pt-PT"/>
        </w:rPr>
      </w:pPr>
      <w:hyperlink r:id="rId13" w:anchor="_Toc503447836" w:history="1">
        <w:r w:rsidR="008F20AE" w:rsidRPr="00FB1BBB">
          <w:rPr>
            <w:rStyle w:val="Hiperligao"/>
            <w:noProof/>
          </w:rPr>
          <w:t>Ilustração 5 - Diagrama de sequencia Atualizar Equipamentos</w:t>
        </w:r>
        <w:r w:rsidR="008F20AE">
          <w:rPr>
            <w:noProof/>
            <w:webHidden/>
          </w:rPr>
          <w:tab/>
        </w:r>
        <w:r w:rsidR="008F20AE">
          <w:rPr>
            <w:noProof/>
            <w:webHidden/>
          </w:rPr>
          <w:fldChar w:fldCharType="begin"/>
        </w:r>
        <w:r w:rsidR="008F20AE">
          <w:rPr>
            <w:noProof/>
            <w:webHidden/>
          </w:rPr>
          <w:instrText xml:space="preserve"> PAGEREF _Toc503447836 \h </w:instrText>
        </w:r>
        <w:r w:rsidR="008F20AE">
          <w:rPr>
            <w:noProof/>
            <w:webHidden/>
          </w:rPr>
        </w:r>
        <w:r w:rsidR="008F20AE">
          <w:rPr>
            <w:noProof/>
            <w:webHidden/>
          </w:rPr>
          <w:fldChar w:fldCharType="separate"/>
        </w:r>
        <w:r w:rsidR="008F20AE">
          <w:rPr>
            <w:noProof/>
            <w:webHidden/>
          </w:rPr>
          <w:t>27</w:t>
        </w:r>
        <w:r w:rsidR="008F20AE">
          <w:rPr>
            <w:noProof/>
            <w:webHidden/>
          </w:rPr>
          <w:fldChar w:fldCharType="end"/>
        </w:r>
      </w:hyperlink>
    </w:p>
    <w:p w14:paraId="25D3E911" w14:textId="40A4D5D0" w:rsidR="008F20AE" w:rsidRDefault="009E2DAC">
      <w:pPr>
        <w:pStyle w:val="ndicedeilustraes"/>
        <w:tabs>
          <w:tab w:val="right" w:leader="dot" w:pos="8488"/>
        </w:tabs>
        <w:rPr>
          <w:rFonts w:eastAsiaTheme="minorEastAsia"/>
          <w:noProof/>
          <w:lang w:eastAsia="pt-PT"/>
        </w:rPr>
      </w:pPr>
      <w:hyperlink r:id="rId14" w:anchor="_Toc503447837" w:history="1">
        <w:r w:rsidR="008F20AE" w:rsidRPr="00FB1BBB">
          <w:rPr>
            <w:rStyle w:val="Hiperligao"/>
            <w:noProof/>
          </w:rPr>
          <w:t>Ilustração 6 - Diagrama de sequencia Apagar Equipamentos</w:t>
        </w:r>
        <w:r w:rsidR="008F20AE">
          <w:rPr>
            <w:noProof/>
            <w:webHidden/>
          </w:rPr>
          <w:tab/>
        </w:r>
        <w:r w:rsidR="008F20AE">
          <w:rPr>
            <w:noProof/>
            <w:webHidden/>
          </w:rPr>
          <w:fldChar w:fldCharType="begin"/>
        </w:r>
        <w:r w:rsidR="008F20AE">
          <w:rPr>
            <w:noProof/>
            <w:webHidden/>
          </w:rPr>
          <w:instrText xml:space="preserve"> PAGEREF _Toc503447837 \h </w:instrText>
        </w:r>
        <w:r w:rsidR="008F20AE">
          <w:rPr>
            <w:noProof/>
            <w:webHidden/>
          </w:rPr>
        </w:r>
        <w:r w:rsidR="008F20AE">
          <w:rPr>
            <w:noProof/>
            <w:webHidden/>
          </w:rPr>
          <w:fldChar w:fldCharType="separate"/>
        </w:r>
        <w:r w:rsidR="008F20AE">
          <w:rPr>
            <w:noProof/>
            <w:webHidden/>
          </w:rPr>
          <w:t>27</w:t>
        </w:r>
        <w:r w:rsidR="008F20AE">
          <w:rPr>
            <w:noProof/>
            <w:webHidden/>
          </w:rPr>
          <w:fldChar w:fldCharType="end"/>
        </w:r>
      </w:hyperlink>
    </w:p>
    <w:p w14:paraId="4DA1058B" w14:textId="480D488B" w:rsidR="008F20AE" w:rsidRDefault="009E2DAC">
      <w:pPr>
        <w:pStyle w:val="ndicedeilustraes"/>
        <w:tabs>
          <w:tab w:val="right" w:leader="dot" w:pos="8488"/>
        </w:tabs>
        <w:rPr>
          <w:rFonts w:eastAsiaTheme="minorEastAsia"/>
          <w:noProof/>
          <w:lang w:eastAsia="pt-PT"/>
        </w:rPr>
      </w:pPr>
      <w:hyperlink r:id="rId15" w:anchor="_Toc503447838" w:history="1">
        <w:r w:rsidR="008F20AE" w:rsidRPr="00FB1BBB">
          <w:rPr>
            <w:rStyle w:val="Hiperligao"/>
            <w:noProof/>
          </w:rPr>
          <w:t>Ilustração 7 - Diagrama de sequencia Inserir Equipamentos</w:t>
        </w:r>
        <w:r w:rsidR="008F20AE">
          <w:rPr>
            <w:noProof/>
            <w:webHidden/>
          </w:rPr>
          <w:tab/>
        </w:r>
        <w:r w:rsidR="008F20AE">
          <w:rPr>
            <w:noProof/>
            <w:webHidden/>
          </w:rPr>
          <w:fldChar w:fldCharType="begin"/>
        </w:r>
        <w:r w:rsidR="008F20AE">
          <w:rPr>
            <w:noProof/>
            <w:webHidden/>
          </w:rPr>
          <w:instrText xml:space="preserve"> PAGEREF _Toc503447838 \h </w:instrText>
        </w:r>
        <w:r w:rsidR="008F20AE">
          <w:rPr>
            <w:noProof/>
            <w:webHidden/>
          </w:rPr>
        </w:r>
        <w:r w:rsidR="008F20AE">
          <w:rPr>
            <w:noProof/>
            <w:webHidden/>
          </w:rPr>
          <w:fldChar w:fldCharType="separate"/>
        </w:r>
        <w:r w:rsidR="008F20AE">
          <w:rPr>
            <w:noProof/>
            <w:webHidden/>
          </w:rPr>
          <w:t>28</w:t>
        </w:r>
        <w:r w:rsidR="008F20AE">
          <w:rPr>
            <w:noProof/>
            <w:webHidden/>
          </w:rPr>
          <w:fldChar w:fldCharType="end"/>
        </w:r>
      </w:hyperlink>
    </w:p>
    <w:p w14:paraId="355E9391" w14:textId="1BE5557C" w:rsidR="008F20AE" w:rsidRDefault="009E2DAC">
      <w:pPr>
        <w:pStyle w:val="ndicedeilustraes"/>
        <w:tabs>
          <w:tab w:val="right" w:leader="dot" w:pos="8488"/>
        </w:tabs>
        <w:rPr>
          <w:rFonts w:eastAsiaTheme="minorEastAsia"/>
          <w:noProof/>
          <w:lang w:eastAsia="pt-PT"/>
        </w:rPr>
      </w:pPr>
      <w:hyperlink r:id="rId16" w:anchor="_Toc503447839" w:history="1">
        <w:r w:rsidR="008F20AE" w:rsidRPr="00FB1BBB">
          <w:rPr>
            <w:rStyle w:val="Hiperligao"/>
            <w:noProof/>
          </w:rPr>
          <w:t>Ilustração 8 - Diagrama de sequencia Apagar Requisitos</w:t>
        </w:r>
        <w:r w:rsidR="008F20AE">
          <w:rPr>
            <w:noProof/>
            <w:webHidden/>
          </w:rPr>
          <w:tab/>
        </w:r>
        <w:r w:rsidR="008F20AE">
          <w:rPr>
            <w:noProof/>
            <w:webHidden/>
          </w:rPr>
          <w:fldChar w:fldCharType="begin"/>
        </w:r>
        <w:r w:rsidR="008F20AE">
          <w:rPr>
            <w:noProof/>
            <w:webHidden/>
          </w:rPr>
          <w:instrText xml:space="preserve"> PAGEREF _Toc503447839 \h </w:instrText>
        </w:r>
        <w:r w:rsidR="008F20AE">
          <w:rPr>
            <w:noProof/>
            <w:webHidden/>
          </w:rPr>
        </w:r>
        <w:r w:rsidR="008F20AE">
          <w:rPr>
            <w:noProof/>
            <w:webHidden/>
          </w:rPr>
          <w:fldChar w:fldCharType="separate"/>
        </w:r>
        <w:r w:rsidR="008F20AE">
          <w:rPr>
            <w:noProof/>
            <w:webHidden/>
          </w:rPr>
          <w:t>28</w:t>
        </w:r>
        <w:r w:rsidR="008F20AE">
          <w:rPr>
            <w:noProof/>
            <w:webHidden/>
          </w:rPr>
          <w:fldChar w:fldCharType="end"/>
        </w:r>
      </w:hyperlink>
    </w:p>
    <w:p w14:paraId="084FF500" w14:textId="5FBE202D" w:rsidR="008F20AE" w:rsidRDefault="009E2DAC">
      <w:pPr>
        <w:pStyle w:val="ndicedeilustraes"/>
        <w:tabs>
          <w:tab w:val="right" w:leader="dot" w:pos="8488"/>
        </w:tabs>
        <w:rPr>
          <w:rFonts w:eastAsiaTheme="minorEastAsia"/>
          <w:noProof/>
          <w:lang w:eastAsia="pt-PT"/>
        </w:rPr>
      </w:pPr>
      <w:hyperlink r:id="rId17" w:anchor="_Toc503447840" w:history="1">
        <w:r w:rsidR="008F20AE" w:rsidRPr="00FB1BBB">
          <w:rPr>
            <w:rStyle w:val="Hiperligao"/>
            <w:noProof/>
          </w:rPr>
          <w:t>Ilustração 9 - Diagrama de sequencia Atualizar Requisitos</w:t>
        </w:r>
        <w:r w:rsidR="008F20AE">
          <w:rPr>
            <w:noProof/>
            <w:webHidden/>
          </w:rPr>
          <w:tab/>
        </w:r>
        <w:r w:rsidR="008F20AE">
          <w:rPr>
            <w:noProof/>
            <w:webHidden/>
          </w:rPr>
          <w:fldChar w:fldCharType="begin"/>
        </w:r>
        <w:r w:rsidR="008F20AE">
          <w:rPr>
            <w:noProof/>
            <w:webHidden/>
          </w:rPr>
          <w:instrText xml:space="preserve"> PAGEREF _Toc503447840 \h </w:instrText>
        </w:r>
        <w:r w:rsidR="008F20AE">
          <w:rPr>
            <w:noProof/>
            <w:webHidden/>
          </w:rPr>
        </w:r>
        <w:r w:rsidR="008F20AE">
          <w:rPr>
            <w:noProof/>
            <w:webHidden/>
          </w:rPr>
          <w:fldChar w:fldCharType="separate"/>
        </w:r>
        <w:r w:rsidR="008F20AE">
          <w:rPr>
            <w:noProof/>
            <w:webHidden/>
          </w:rPr>
          <w:t>29</w:t>
        </w:r>
        <w:r w:rsidR="008F20AE">
          <w:rPr>
            <w:noProof/>
            <w:webHidden/>
          </w:rPr>
          <w:fldChar w:fldCharType="end"/>
        </w:r>
      </w:hyperlink>
    </w:p>
    <w:p w14:paraId="7E76B3DF" w14:textId="28E12110" w:rsidR="008F20AE" w:rsidRDefault="009E2DAC">
      <w:pPr>
        <w:pStyle w:val="ndicedeilustraes"/>
        <w:tabs>
          <w:tab w:val="right" w:leader="dot" w:pos="8488"/>
        </w:tabs>
        <w:rPr>
          <w:rFonts w:eastAsiaTheme="minorEastAsia"/>
          <w:noProof/>
          <w:lang w:eastAsia="pt-PT"/>
        </w:rPr>
      </w:pPr>
      <w:hyperlink r:id="rId18" w:anchor="_Toc503447841" w:history="1">
        <w:r w:rsidR="008F20AE" w:rsidRPr="00FB1BBB">
          <w:rPr>
            <w:rStyle w:val="Hiperligao"/>
            <w:noProof/>
          </w:rPr>
          <w:t>Ilustração 10 - Diagrama de sequencia Consultar Trilhos</w:t>
        </w:r>
        <w:r w:rsidR="008F20AE">
          <w:rPr>
            <w:noProof/>
            <w:webHidden/>
          </w:rPr>
          <w:tab/>
        </w:r>
        <w:r w:rsidR="008F20AE">
          <w:rPr>
            <w:noProof/>
            <w:webHidden/>
          </w:rPr>
          <w:fldChar w:fldCharType="begin"/>
        </w:r>
        <w:r w:rsidR="008F20AE">
          <w:rPr>
            <w:noProof/>
            <w:webHidden/>
          </w:rPr>
          <w:instrText xml:space="preserve"> PAGEREF _Toc503447841 \h </w:instrText>
        </w:r>
        <w:r w:rsidR="008F20AE">
          <w:rPr>
            <w:noProof/>
            <w:webHidden/>
          </w:rPr>
        </w:r>
        <w:r w:rsidR="008F20AE">
          <w:rPr>
            <w:noProof/>
            <w:webHidden/>
          </w:rPr>
          <w:fldChar w:fldCharType="separate"/>
        </w:r>
        <w:r w:rsidR="008F20AE">
          <w:rPr>
            <w:noProof/>
            <w:webHidden/>
          </w:rPr>
          <w:t>29</w:t>
        </w:r>
        <w:r w:rsidR="008F20AE">
          <w:rPr>
            <w:noProof/>
            <w:webHidden/>
          </w:rPr>
          <w:fldChar w:fldCharType="end"/>
        </w:r>
      </w:hyperlink>
    </w:p>
    <w:p w14:paraId="2ADF7F07" w14:textId="58575192" w:rsidR="008F20AE" w:rsidRDefault="009E2DAC">
      <w:pPr>
        <w:pStyle w:val="ndicedeilustraes"/>
        <w:tabs>
          <w:tab w:val="right" w:leader="dot" w:pos="8488"/>
        </w:tabs>
        <w:rPr>
          <w:rFonts w:eastAsiaTheme="minorEastAsia"/>
          <w:noProof/>
          <w:lang w:eastAsia="pt-PT"/>
        </w:rPr>
      </w:pPr>
      <w:hyperlink r:id="rId19" w:anchor="_Toc503447842" w:history="1">
        <w:r w:rsidR="008F20AE" w:rsidRPr="00FB1BBB">
          <w:rPr>
            <w:rStyle w:val="Hiperligao"/>
            <w:noProof/>
          </w:rPr>
          <w:t>Ilustração 11 - Diagrama de Classes</w:t>
        </w:r>
        <w:r w:rsidR="008F20AE">
          <w:rPr>
            <w:noProof/>
            <w:webHidden/>
          </w:rPr>
          <w:tab/>
        </w:r>
        <w:r w:rsidR="008F20AE">
          <w:rPr>
            <w:noProof/>
            <w:webHidden/>
          </w:rPr>
          <w:fldChar w:fldCharType="begin"/>
        </w:r>
        <w:r w:rsidR="008F20AE">
          <w:rPr>
            <w:noProof/>
            <w:webHidden/>
          </w:rPr>
          <w:instrText xml:space="preserve"> PAGEREF _Toc503447842 \h </w:instrText>
        </w:r>
        <w:r w:rsidR="008F20AE">
          <w:rPr>
            <w:noProof/>
            <w:webHidden/>
          </w:rPr>
        </w:r>
        <w:r w:rsidR="008F20AE">
          <w:rPr>
            <w:noProof/>
            <w:webHidden/>
          </w:rPr>
          <w:fldChar w:fldCharType="separate"/>
        </w:r>
        <w:r w:rsidR="008F20AE">
          <w:rPr>
            <w:noProof/>
            <w:webHidden/>
          </w:rPr>
          <w:t>30</w:t>
        </w:r>
        <w:r w:rsidR="008F20AE">
          <w:rPr>
            <w:noProof/>
            <w:webHidden/>
          </w:rPr>
          <w:fldChar w:fldCharType="end"/>
        </w:r>
      </w:hyperlink>
    </w:p>
    <w:p w14:paraId="5B1903B0" w14:textId="46EEF5C5" w:rsidR="008F20AE" w:rsidRDefault="009E2DAC">
      <w:pPr>
        <w:pStyle w:val="ndicedeilustraes"/>
        <w:tabs>
          <w:tab w:val="right" w:leader="dot" w:pos="8488"/>
        </w:tabs>
        <w:rPr>
          <w:rFonts w:eastAsiaTheme="minorEastAsia"/>
          <w:noProof/>
          <w:lang w:eastAsia="pt-PT"/>
        </w:rPr>
      </w:pPr>
      <w:hyperlink r:id="rId20" w:anchor="_Toc503447843" w:history="1">
        <w:r w:rsidR="008F20AE" w:rsidRPr="00FB1BBB">
          <w:rPr>
            <w:rStyle w:val="Hiperligao"/>
            <w:noProof/>
          </w:rPr>
          <w:t>Ilustração 12 - Diagrama de Estados</w:t>
        </w:r>
        <w:r w:rsidR="008F20AE">
          <w:rPr>
            <w:noProof/>
            <w:webHidden/>
          </w:rPr>
          <w:tab/>
        </w:r>
        <w:r w:rsidR="008F20AE">
          <w:rPr>
            <w:noProof/>
            <w:webHidden/>
          </w:rPr>
          <w:fldChar w:fldCharType="begin"/>
        </w:r>
        <w:r w:rsidR="008F20AE">
          <w:rPr>
            <w:noProof/>
            <w:webHidden/>
          </w:rPr>
          <w:instrText xml:space="preserve"> PAGEREF _Toc503447843 \h </w:instrText>
        </w:r>
        <w:r w:rsidR="008F20AE">
          <w:rPr>
            <w:noProof/>
            <w:webHidden/>
          </w:rPr>
        </w:r>
        <w:r w:rsidR="008F20AE">
          <w:rPr>
            <w:noProof/>
            <w:webHidden/>
          </w:rPr>
          <w:fldChar w:fldCharType="separate"/>
        </w:r>
        <w:r w:rsidR="008F20AE">
          <w:rPr>
            <w:noProof/>
            <w:webHidden/>
          </w:rPr>
          <w:t>31</w:t>
        </w:r>
        <w:r w:rsidR="008F20AE">
          <w:rPr>
            <w:noProof/>
            <w:webHidden/>
          </w:rPr>
          <w:fldChar w:fldCharType="end"/>
        </w:r>
      </w:hyperlink>
    </w:p>
    <w:p w14:paraId="69AF501A" w14:textId="2E1A6DB1" w:rsidR="008F20AE" w:rsidRDefault="009E2DAC">
      <w:pPr>
        <w:pStyle w:val="ndicedeilustraes"/>
        <w:tabs>
          <w:tab w:val="right" w:leader="dot" w:pos="8488"/>
        </w:tabs>
        <w:rPr>
          <w:rFonts w:eastAsiaTheme="minorEastAsia"/>
          <w:noProof/>
          <w:lang w:eastAsia="pt-PT"/>
        </w:rPr>
      </w:pPr>
      <w:hyperlink r:id="rId21" w:anchor="_Toc503447844" w:history="1">
        <w:r w:rsidR="008F20AE" w:rsidRPr="00FB1BBB">
          <w:rPr>
            <w:rStyle w:val="Hiperligao"/>
            <w:noProof/>
          </w:rPr>
          <w:t>Ilustração 13 - Diagrama de Pacotes</w:t>
        </w:r>
        <w:r w:rsidR="008F20AE">
          <w:rPr>
            <w:noProof/>
            <w:webHidden/>
          </w:rPr>
          <w:tab/>
        </w:r>
        <w:r w:rsidR="008F20AE">
          <w:rPr>
            <w:noProof/>
            <w:webHidden/>
          </w:rPr>
          <w:fldChar w:fldCharType="begin"/>
        </w:r>
        <w:r w:rsidR="008F20AE">
          <w:rPr>
            <w:noProof/>
            <w:webHidden/>
          </w:rPr>
          <w:instrText xml:space="preserve"> PAGEREF _Toc503447844 \h </w:instrText>
        </w:r>
        <w:r w:rsidR="008F20AE">
          <w:rPr>
            <w:noProof/>
            <w:webHidden/>
          </w:rPr>
        </w:r>
        <w:r w:rsidR="008F20AE">
          <w:rPr>
            <w:noProof/>
            <w:webHidden/>
          </w:rPr>
          <w:fldChar w:fldCharType="separate"/>
        </w:r>
        <w:r w:rsidR="008F20AE">
          <w:rPr>
            <w:noProof/>
            <w:webHidden/>
          </w:rPr>
          <w:t>32</w:t>
        </w:r>
        <w:r w:rsidR="008F20AE">
          <w:rPr>
            <w:noProof/>
            <w:webHidden/>
          </w:rPr>
          <w:fldChar w:fldCharType="end"/>
        </w:r>
      </w:hyperlink>
    </w:p>
    <w:p w14:paraId="05A0D522" w14:textId="5FB7ED60" w:rsidR="008F20AE" w:rsidRDefault="009E2DAC">
      <w:pPr>
        <w:pStyle w:val="ndicedeilustraes"/>
        <w:tabs>
          <w:tab w:val="right" w:leader="dot" w:pos="8488"/>
        </w:tabs>
        <w:rPr>
          <w:rFonts w:eastAsiaTheme="minorEastAsia"/>
          <w:noProof/>
          <w:lang w:eastAsia="pt-PT"/>
        </w:rPr>
      </w:pPr>
      <w:hyperlink r:id="rId22" w:anchor="_Toc503447845" w:history="1">
        <w:r w:rsidR="008F20AE" w:rsidRPr="00FB1BBB">
          <w:rPr>
            <w:rStyle w:val="Hiperligao"/>
            <w:noProof/>
          </w:rPr>
          <w:t>Ilustração 14 - Diagrama de instalação</w:t>
        </w:r>
        <w:r w:rsidR="008F20AE">
          <w:rPr>
            <w:noProof/>
            <w:webHidden/>
          </w:rPr>
          <w:tab/>
        </w:r>
        <w:r w:rsidR="008F20AE">
          <w:rPr>
            <w:noProof/>
            <w:webHidden/>
          </w:rPr>
          <w:fldChar w:fldCharType="begin"/>
        </w:r>
        <w:r w:rsidR="008F20AE">
          <w:rPr>
            <w:noProof/>
            <w:webHidden/>
          </w:rPr>
          <w:instrText xml:space="preserve"> PAGEREF _Toc503447845 \h </w:instrText>
        </w:r>
        <w:r w:rsidR="008F20AE">
          <w:rPr>
            <w:noProof/>
            <w:webHidden/>
          </w:rPr>
        </w:r>
        <w:r w:rsidR="008F20AE">
          <w:rPr>
            <w:noProof/>
            <w:webHidden/>
          </w:rPr>
          <w:fldChar w:fldCharType="separate"/>
        </w:r>
        <w:r w:rsidR="008F20AE">
          <w:rPr>
            <w:noProof/>
            <w:webHidden/>
          </w:rPr>
          <w:t>33</w:t>
        </w:r>
        <w:r w:rsidR="008F20AE">
          <w:rPr>
            <w:noProof/>
            <w:webHidden/>
          </w:rPr>
          <w:fldChar w:fldCharType="end"/>
        </w:r>
      </w:hyperlink>
    </w:p>
    <w:p w14:paraId="061D2B1C" w14:textId="77777777" w:rsidR="008F20AE" w:rsidRDefault="009E2DAC">
      <w:pPr>
        <w:pStyle w:val="ndicedeilustraes"/>
        <w:tabs>
          <w:tab w:val="right" w:leader="dot" w:pos="8488"/>
        </w:tabs>
        <w:rPr>
          <w:rFonts w:eastAsiaTheme="minorEastAsia"/>
          <w:noProof/>
          <w:lang w:eastAsia="pt-PT"/>
        </w:rPr>
      </w:pPr>
      <w:hyperlink w:anchor="_Toc503447846" w:history="1">
        <w:r w:rsidR="008F20AE" w:rsidRPr="00FB1BBB">
          <w:rPr>
            <w:rStyle w:val="Hiperligao"/>
            <w:noProof/>
          </w:rPr>
          <w:t>Ilustração 15 - Diagrama de Componentes Eliminar Cuidados a Ter</w:t>
        </w:r>
        <w:r w:rsidR="008F20AE">
          <w:rPr>
            <w:noProof/>
            <w:webHidden/>
          </w:rPr>
          <w:tab/>
        </w:r>
        <w:r w:rsidR="008F20AE">
          <w:rPr>
            <w:noProof/>
            <w:webHidden/>
          </w:rPr>
          <w:fldChar w:fldCharType="begin"/>
        </w:r>
        <w:r w:rsidR="008F20AE">
          <w:rPr>
            <w:noProof/>
            <w:webHidden/>
          </w:rPr>
          <w:instrText xml:space="preserve"> PAGEREF _Toc503447846 \h </w:instrText>
        </w:r>
        <w:r w:rsidR="008F20AE">
          <w:rPr>
            <w:noProof/>
            <w:webHidden/>
          </w:rPr>
        </w:r>
        <w:r w:rsidR="008F20AE">
          <w:rPr>
            <w:noProof/>
            <w:webHidden/>
          </w:rPr>
          <w:fldChar w:fldCharType="separate"/>
        </w:r>
        <w:r w:rsidR="008F20AE">
          <w:rPr>
            <w:noProof/>
            <w:webHidden/>
          </w:rPr>
          <w:t>33</w:t>
        </w:r>
        <w:r w:rsidR="008F20AE">
          <w:rPr>
            <w:noProof/>
            <w:webHidden/>
          </w:rPr>
          <w:fldChar w:fldCharType="end"/>
        </w:r>
      </w:hyperlink>
    </w:p>
    <w:p w14:paraId="280B75AA" w14:textId="6B48B796" w:rsidR="008F20AE" w:rsidRDefault="009E2DAC">
      <w:pPr>
        <w:pStyle w:val="ndicedeilustraes"/>
        <w:tabs>
          <w:tab w:val="right" w:leader="dot" w:pos="8488"/>
        </w:tabs>
        <w:rPr>
          <w:rFonts w:eastAsiaTheme="minorEastAsia"/>
          <w:noProof/>
          <w:lang w:eastAsia="pt-PT"/>
        </w:rPr>
      </w:pPr>
      <w:hyperlink r:id="rId23" w:anchor="_Toc503447847" w:history="1">
        <w:r w:rsidR="008F20AE" w:rsidRPr="00FB1BBB">
          <w:rPr>
            <w:rStyle w:val="Hiperligao"/>
            <w:noProof/>
          </w:rPr>
          <w:t>Ilustração 16 - Diagrama de Componentes Eliminar Equipamentos</w:t>
        </w:r>
        <w:r w:rsidR="008F20AE">
          <w:rPr>
            <w:noProof/>
            <w:webHidden/>
          </w:rPr>
          <w:tab/>
        </w:r>
        <w:r w:rsidR="008F20AE">
          <w:rPr>
            <w:noProof/>
            <w:webHidden/>
          </w:rPr>
          <w:fldChar w:fldCharType="begin"/>
        </w:r>
        <w:r w:rsidR="008F20AE">
          <w:rPr>
            <w:noProof/>
            <w:webHidden/>
          </w:rPr>
          <w:instrText xml:space="preserve"> PAGEREF _Toc503447847 \h </w:instrText>
        </w:r>
        <w:r w:rsidR="008F20AE">
          <w:rPr>
            <w:noProof/>
            <w:webHidden/>
          </w:rPr>
        </w:r>
        <w:r w:rsidR="008F20AE">
          <w:rPr>
            <w:noProof/>
            <w:webHidden/>
          </w:rPr>
          <w:fldChar w:fldCharType="separate"/>
        </w:r>
        <w:r w:rsidR="008F20AE">
          <w:rPr>
            <w:noProof/>
            <w:webHidden/>
          </w:rPr>
          <w:t>34</w:t>
        </w:r>
        <w:r w:rsidR="008F20AE">
          <w:rPr>
            <w:noProof/>
            <w:webHidden/>
          </w:rPr>
          <w:fldChar w:fldCharType="end"/>
        </w:r>
      </w:hyperlink>
    </w:p>
    <w:p w14:paraId="5AADBFD7" w14:textId="572616E2" w:rsidR="008F20AE" w:rsidRDefault="009E2DAC">
      <w:pPr>
        <w:pStyle w:val="ndicedeilustraes"/>
        <w:tabs>
          <w:tab w:val="right" w:leader="dot" w:pos="8488"/>
        </w:tabs>
        <w:rPr>
          <w:rFonts w:eastAsiaTheme="minorEastAsia"/>
          <w:noProof/>
          <w:lang w:eastAsia="pt-PT"/>
        </w:rPr>
      </w:pPr>
      <w:hyperlink r:id="rId24" w:anchor="_Toc503447848" w:history="1">
        <w:r w:rsidR="008F20AE" w:rsidRPr="00FB1BBB">
          <w:rPr>
            <w:rStyle w:val="Hiperligao"/>
            <w:noProof/>
          </w:rPr>
          <w:t>Ilustração 17 - Diagrama de Componentes Editar Estatísticas</w:t>
        </w:r>
        <w:r w:rsidR="008F20AE">
          <w:rPr>
            <w:noProof/>
            <w:webHidden/>
          </w:rPr>
          <w:tab/>
        </w:r>
        <w:r w:rsidR="008F20AE">
          <w:rPr>
            <w:noProof/>
            <w:webHidden/>
          </w:rPr>
          <w:fldChar w:fldCharType="begin"/>
        </w:r>
        <w:r w:rsidR="008F20AE">
          <w:rPr>
            <w:noProof/>
            <w:webHidden/>
          </w:rPr>
          <w:instrText xml:space="preserve"> PAGEREF _Toc503447848 \h </w:instrText>
        </w:r>
        <w:r w:rsidR="008F20AE">
          <w:rPr>
            <w:noProof/>
            <w:webHidden/>
          </w:rPr>
        </w:r>
        <w:r w:rsidR="008F20AE">
          <w:rPr>
            <w:noProof/>
            <w:webHidden/>
          </w:rPr>
          <w:fldChar w:fldCharType="separate"/>
        </w:r>
        <w:r w:rsidR="008F20AE">
          <w:rPr>
            <w:noProof/>
            <w:webHidden/>
          </w:rPr>
          <w:t>34</w:t>
        </w:r>
        <w:r w:rsidR="008F20AE">
          <w:rPr>
            <w:noProof/>
            <w:webHidden/>
          </w:rPr>
          <w:fldChar w:fldCharType="end"/>
        </w:r>
      </w:hyperlink>
    </w:p>
    <w:p w14:paraId="56A58713" w14:textId="03FB34D2" w:rsidR="008F20AE" w:rsidRDefault="009E2DAC">
      <w:pPr>
        <w:pStyle w:val="ndicedeilustraes"/>
        <w:tabs>
          <w:tab w:val="right" w:leader="dot" w:pos="8488"/>
        </w:tabs>
        <w:rPr>
          <w:rFonts w:eastAsiaTheme="minorEastAsia"/>
          <w:noProof/>
          <w:lang w:eastAsia="pt-PT"/>
        </w:rPr>
      </w:pPr>
      <w:hyperlink r:id="rId25" w:anchor="_Toc503447849" w:history="1">
        <w:r w:rsidR="008F20AE" w:rsidRPr="00FB1BBB">
          <w:rPr>
            <w:rStyle w:val="Hiperligao"/>
            <w:noProof/>
          </w:rPr>
          <w:t>Ilustração 18 - Diagrama de Componentes Eliminar Primeiros Socorros</w:t>
        </w:r>
        <w:r w:rsidR="008F20AE">
          <w:rPr>
            <w:noProof/>
            <w:webHidden/>
          </w:rPr>
          <w:tab/>
        </w:r>
        <w:r w:rsidR="008F20AE">
          <w:rPr>
            <w:noProof/>
            <w:webHidden/>
          </w:rPr>
          <w:fldChar w:fldCharType="begin"/>
        </w:r>
        <w:r w:rsidR="008F20AE">
          <w:rPr>
            <w:noProof/>
            <w:webHidden/>
          </w:rPr>
          <w:instrText xml:space="preserve"> PAGEREF _Toc503447849 \h </w:instrText>
        </w:r>
        <w:r w:rsidR="008F20AE">
          <w:rPr>
            <w:noProof/>
            <w:webHidden/>
          </w:rPr>
        </w:r>
        <w:r w:rsidR="008F20AE">
          <w:rPr>
            <w:noProof/>
            <w:webHidden/>
          </w:rPr>
          <w:fldChar w:fldCharType="separate"/>
        </w:r>
        <w:r w:rsidR="008F20AE">
          <w:rPr>
            <w:noProof/>
            <w:webHidden/>
          </w:rPr>
          <w:t>35</w:t>
        </w:r>
        <w:r w:rsidR="008F20AE">
          <w:rPr>
            <w:noProof/>
            <w:webHidden/>
          </w:rPr>
          <w:fldChar w:fldCharType="end"/>
        </w:r>
      </w:hyperlink>
    </w:p>
    <w:p w14:paraId="273BDA4A" w14:textId="39CCE1B2" w:rsidR="008F20AE" w:rsidRDefault="009E2DAC">
      <w:pPr>
        <w:pStyle w:val="ndicedeilustraes"/>
        <w:tabs>
          <w:tab w:val="right" w:leader="dot" w:pos="8488"/>
        </w:tabs>
        <w:rPr>
          <w:rFonts w:eastAsiaTheme="minorEastAsia"/>
          <w:noProof/>
          <w:lang w:eastAsia="pt-PT"/>
        </w:rPr>
      </w:pPr>
      <w:hyperlink r:id="rId26" w:anchor="_Toc503447850" w:history="1">
        <w:r w:rsidR="008F20AE" w:rsidRPr="00FB1BBB">
          <w:rPr>
            <w:rStyle w:val="Hiperligao"/>
            <w:noProof/>
          </w:rPr>
          <w:t>Ilustração 19 - Diagrama de Componentes Eliminar Requisitos</w:t>
        </w:r>
        <w:r w:rsidR="008F20AE">
          <w:rPr>
            <w:noProof/>
            <w:webHidden/>
          </w:rPr>
          <w:tab/>
        </w:r>
        <w:r w:rsidR="008F20AE">
          <w:rPr>
            <w:noProof/>
            <w:webHidden/>
          </w:rPr>
          <w:fldChar w:fldCharType="begin"/>
        </w:r>
        <w:r w:rsidR="008F20AE">
          <w:rPr>
            <w:noProof/>
            <w:webHidden/>
          </w:rPr>
          <w:instrText xml:space="preserve"> PAGEREF _Toc503447850 \h </w:instrText>
        </w:r>
        <w:r w:rsidR="008F20AE">
          <w:rPr>
            <w:noProof/>
            <w:webHidden/>
          </w:rPr>
        </w:r>
        <w:r w:rsidR="008F20AE">
          <w:rPr>
            <w:noProof/>
            <w:webHidden/>
          </w:rPr>
          <w:fldChar w:fldCharType="separate"/>
        </w:r>
        <w:r w:rsidR="008F20AE">
          <w:rPr>
            <w:noProof/>
            <w:webHidden/>
          </w:rPr>
          <w:t>35</w:t>
        </w:r>
        <w:r w:rsidR="008F20AE">
          <w:rPr>
            <w:noProof/>
            <w:webHidden/>
          </w:rPr>
          <w:fldChar w:fldCharType="end"/>
        </w:r>
      </w:hyperlink>
    </w:p>
    <w:p w14:paraId="3E32226C" w14:textId="29C9B260" w:rsidR="008F20AE" w:rsidRDefault="009E2DAC">
      <w:pPr>
        <w:pStyle w:val="ndicedeilustraes"/>
        <w:tabs>
          <w:tab w:val="right" w:leader="dot" w:pos="8488"/>
        </w:tabs>
        <w:rPr>
          <w:rFonts w:eastAsiaTheme="minorEastAsia"/>
          <w:noProof/>
          <w:lang w:eastAsia="pt-PT"/>
        </w:rPr>
      </w:pPr>
      <w:hyperlink r:id="rId27" w:anchor="_Toc503447851" w:history="1">
        <w:r w:rsidR="008F20AE" w:rsidRPr="00FB1BBB">
          <w:rPr>
            <w:rStyle w:val="Hiperligao"/>
            <w:noProof/>
          </w:rPr>
          <w:t>Ilustração 20 - Diagrama de Atividade Inserir Equipamentos</w:t>
        </w:r>
        <w:r w:rsidR="008F20AE">
          <w:rPr>
            <w:noProof/>
            <w:webHidden/>
          </w:rPr>
          <w:tab/>
        </w:r>
        <w:r w:rsidR="008F20AE">
          <w:rPr>
            <w:noProof/>
            <w:webHidden/>
          </w:rPr>
          <w:fldChar w:fldCharType="begin"/>
        </w:r>
        <w:r w:rsidR="008F20AE">
          <w:rPr>
            <w:noProof/>
            <w:webHidden/>
          </w:rPr>
          <w:instrText xml:space="preserve"> PAGEREF _Toc503447851 \h </w:instrText>
        </w:r>
        <w:r w:rsidR="008F20AE">
          <w:rPr>
            <w:noProof/>
            <w:webHidden/>
          </w:rPr>
        </w:r>
        <w:r w:rsidR="008F20AE">
          <w:rPr>
            <w:noProof/>
            <w:webHidden/>
          </w:rPr>
          <w:fldChar w:fldCharType="separate"/>
        </w:r>
        <w:r w:rsidR="008F20AE">
          <w:rPr>
            <w:noProof/>
            <w:webHidden/>
          </w:rPr>
          <w:t>36</w:t>
        </w:r>
        <w:r w:rsidR="008F20AE">
          <w:rPr>
            <w:noProof/>
            <w:webHidden/>
          </w:rPr>
          <w:fldChar w:fldCharType="end"/>
        </w:r>
      </w:hyperlink>
    </w:p>
    <w:p w14:paraId="5068357A" w14:textId="77777777" w:rsidR="008F20AE" w:rsidRDefault="008F20AE">
      <w:r>
        <w:fldChar w:fldCharType="end"/>
      </w:r>
    </w:p>
    <w:p w14:paraId="48D87298" w14:textId="77777777" w:rsidR="008F20AE" w:rsidRDefault="008F20AE"/>
    <w:p w14:paraId="32B112ED" w14:textId="77777777" w:rsidR="008F20AE" w:rsidRDefault="008F20AE"/>
    <w:p w14:paraId="4E2FE28B" w14:textId="77777777" w:rsidR="008F20AE" w:rsidRDefault="008F20AE"/>
    <w:p w14:paraId="1E12BD2C" w14:textId="77777777" w:rsidR="008F20AE" w:rsidRDefault="008F20AE"/>
    <w:p w14:paraId="4FF0102F" w14:textId="77777777" w:rsidR="008F20AE" w:rsidRDefault="008F20AE"/>
    <w:p w14:paraId="47A9B4B0" w14:textId="77777777" w:rsidR="008F20AE" w:rsidRDefault="008F20AE"/>
    <w:p w14:paraId="5485A711" w14:textId="77777777" w:rsidR="008F20AE" w:rsidRDefault="008F20AE"/>
    <w:p w14:paraId="26671CEE" w14:textId="77777777" w:rsidR="008F20AE" w:rsidRDefault="008F20AE"/>
    <w:p w14:paraId="5CCDA390" w14:textId="77777777" w:rsidR="008F20AE" w:rsidRDefault="008F20AE"/>
    <w:p w14:paraId="5808A1A1" w14:textId="77777777" w:rsidR="008F20AE" w:rsidRDefault="008F20AE"/>
    <w:p w14:paraId="5E2D80EB" w14:textId="77777777" w:rsidR="008F20AE" w:rsidRDefault="008F20AE"/>
    <w:p w14:paraId="12B792A3" w14:textId="77777777" w:rsidR="008F20AE" w:rsidRDefault="008F20AE"/>
    <w:p w14:paraId="278133D5" w14:textId="77777777" w:rsidR="008F20AE" w:rsidRDefault="008F20AE"/>
    <w:p w14:paraId="31D7C2F3" w14:textId="77777777" w:rsidR="00BB5974" w:rsidRDefault="00BB5974">
      <w:pPr>
        <w:rPr>
          <w:rFonts w:asciiTheme="majorHAnsi" w:eastAsiaTheme="majorEastAsia" w:hAnsiTheme="majorHAnsi" w:cstheme="majorBidi"/>
          <w:color w:val="2F5496" w:themeColor="accent1" w:themeShade="BF"/>
          <w:sz w:val="32"/>
          <w:szCs w:val="32"/>
        </w:rPr>
      </w:pPr>
      <w:bookmarkStart w:id="1" w:name="_Toc503913931"/>
      <w:r>
        <w:br w:type="page"/>
      </w:r>
    </w:p>
    <w:p w14:paraId="55742407" w14:textId="102335E8" w:rsidR="00FF7626" w:rsidRDefault="00FF7626" w:rsidP="00FF7626">
      <w:pPr>
        <w:pStyle w:val="Ttulo1"/>
      </w:pPr>
      <w:r>
        <w:lastRenderedPageBreak/>
        <w:t>Introdução</w:t>
      </w:r>
      <w:bookmarkEnd w:id="1"/>
    </w:p>
    <w:p w14:paraId="6397101C" w14:textId="77777777" w:rsidR="00FF7626" w:rsidRDefault="00FF7626" w:rsidP="00FF7626"/>
    <w:p w14:paraId="4B977147" w14:textId="77777777" w:rsidR="00FF7626" w:rsidRPr="00E73DD8" w:rsidRDefault="00FF7626" w:rsidP="00FF7626">
      <w:pPr>
        <w:ind w:firstLine="708"/>
        <w:jc w:val="both"/>
        <w:rPr>
          <w:sz w:val="22"/>
          <w:szCs w:val="22"/>
        </w:rPr>
      </w:pPr>
      <w:r w:rsidRPr="00E73DD8">
        <w:rPr>
          <w:sz w:val="22"/>
          <w:szCs w:val="22"/>
        </w:rPr>
        <w:t xml:space="preserve">Trials4Health é uma aplicação para o telemóvel desenvolvido pelo Instituto Politécnico da Guarda, Instituto Politécnico de Bragança e a </w:t>
      </w:r>
      <w:proofErr w:type="spellStart"/>
      <w:r w:rsidRPr="00E73DD8">
        <w:rPr>
          <w:sz w:val="22"/>
          <w:szCs w:val="22"/>
        </w:rPr>
        <w:t>Startup</w:t>
      </w:r>
      <w:proofErr w:type="spellEnd"/>
      <w:r w:rsidRPr="00E73DD8">
        <w:rPr>
          <w:sz w:val="22"/>
          <w:szCs w:val="22"/>
        </w:rPr>
        <w:t xml:space="preserve"> </w:t>
      </w:r>
      <w:proofErr w:type="spellStart"/>
      <w:r w:rsidRPr="00E73DD8">
        <w:rPr>
          <w:sz w:val="22"/>
          <w:szCs w:val="22"/>
        </w:rPr>
        <w:t>Kinematix</w:t>
      </w:r>
      <w:proofErr w:type="spellEnd"/>
      <w:r w:rsidRPr="00E73DD8">
        <w:rPr>
          <w:sz w:val="22"/>
          <w:szCs w:val="22"/>
        </w:rPr>
        <w:t xml:space="preserve"> </w:t>
      </w:r>
      <w:proofErr w:type="spellStart"/>
      <w:r w:rsidRPr="00E73DD8">
        <w:rPr>
          <w:sz w:val="22"/>
          <w:szCs w:val="22"/>
        </w:rPr>
        <w:t>Sense</w:t>
      </w:r>
      <w:proofErr w:type="spellEnd"/>
      <w:r w:rsidRPr="00E73DD8">
        <w:rPr>
          <w:sz w:val="22"/>
          <w:szCs w:val="22"/>
        </w:rPr>
        <w:t>, que reúnem uma equipa interdisciplinar constituída por especialistas na área das Ciências da Computação, Ciências do Desporto, Engenharia Biomédica e na prática de desportos outdoor.</w:t>
      </w:r>
    </w:p>
    <w:p w14:paraId="0BE18444" w14:textId="77777777" w:rsidR="00FF7626" w:rsidRPr="00E73DD8" w:rsidRDefault="00FF7626" w:rsidP="00FF7626">
      <w:pPr>
        <w:jc w:val="both"/>
        <w:rPr>
          <w:sz w:val="22"/>
          <w:szCs w:val="22"/>
        </w:rPr>
      </w:pPr>
    </w:p>
    <w:p w14:paraId="659BE584" w14:textId="77777777" w:rsidR="00FF7626" w:rsidRPr="00E73DD8" w:rsidRDefault="00FF7626" w:rsidP="00FF7626">
      <w:pPr>
        <w:ind w:firstLine="708"/>
        <w:jc w:val="both"/>
        <w:rPr>
          <w:sz w:val="22"/>
          <w:szCs w:val="22"/>
        </w:rPr>
      </w:pPr>
      <w:r w:rsidRPr="00E73DD8">
        <w:rPr>
          <w:sz w:val="22"/>
          <w:szCs w:val="22"/>
        </w:rPr>
        <w:t>Esta Aplicação foi desenvolvida com o objetivo de auxiliar o utilizador a percorrer trilhos na serra da Estrela, tal como a recomendação de trilhos de acordo com a condição física do utilizador, a indicação do esforço cardíaco e gasto energético, o impacto muscular e articular. </w:t>
      </w:r>
    </w:p>
    <w:p w14:paraId="28C0D75D" w14:textId="77777777" w:rsidR="00FF7626" w:rsidRPr="00E73DD8" w:rsidRDefault="00FF7626" w:rsidP="00FF7626">
      <w:pPr>
        <w:jc w:val="both"/>
        <w:rPr>
          <w:sz w:val="22"/>
          <w:szCs w:val="22"/>
        </w:rPr>
      </w:pPr>
    </w:p>
    <w:p w14:paraId="0912DF88" w14:textId="77777777" w:rsidR="00FF7626" w:rsidRPr="00E73DD8" w:rsidRDefault="00FF7626" w:rsidP="00FF7626">
      <w:pPr>
        <w:ind w:firstLine="708"/>
        <w:jc w:val="both"/>
        <w:rPr>
          <w:sz w:val="22"/>
          <w:szCs w:val="22"/>
        </w:rPr>
      </w:pPr>
      <w:r w:rsidRPr="00E73DD8">
        <w:rPr>
          <w:sz w:val="22"/>
          <w:szCs w:val="22"/>
        </w:rPr>
        <w:t>Neste trabalho vamos focar nos mais na parte de gerar estatísticas, ou seja, tudo que seja medias, velocidades, resultados, vamos também criar paginas para dar auxilio aos utilizadores como métodos de sobrevivência, manobras de socorrismo cuidados a ter em cada trilho, equipamentos necessários para assim conseguir preencher os requisitos de cada um.</w:t>
      </w:r>
    </w:p>
    <w:p w14:paraId="3551EDC5" w14:textId="77777777" w:rsidR="00FF7626" w:rsidRDefault="00FF7626" w:rsidP="00FF7626">
      <w:pPr>
        <w:ind w:firstLine="708"/>
        <w:jc w:val="both"/>
        <w:rPr>
          <w:sz w:val="22"/>
          <w:szCs w:val="22"/>
        </w:rPr>
      </w:pPr>
    </w:p>
    <w:p w14:paraId="6AE60AD1" w14:textId="77777777" w:rsidR="00FF7626" w:rsidRDefault="00FF7626" w:rsidP="00FF7626">
      <w:pPr>
        <w:pStyle w:val="Ttulo1"/>
      </w:pPr>
      <w:bookmarkStart w:id="2" w:name="_Toc503913932"/>
      <w:r>
        <w:t>Descrição do tema do projeto</w:t>
      </w:r>
      <w:bookmarkEnd w:id="2"/>
    </w:p>
    <w:p w14:paraId="1639DA6E" w14:textId="77777777" w:rsidR="00FF7626" w:rsidRDefault="00FF7626" w:rsidP="00FF7626"/>
    <w:p w14:paraId="447D7405" w14:textId="7C76AE42" w:rsidR="00FF7626" w:rsidRDefault="00FF7626" w:rsidP="009F7BA0">
      <w:pPr>
        <w:ind w:firstLine="708"/>
        <w:jc w:val="both"/>
        <w:rPr>
          <w:sz w:val="22"/>
          <w:szCs w:val="22"/>
        </w:rPr>
      </w:pPr>
      <w:r>
        <w:rPr>
          <w:sz w:val="22"/>
          <w:szCs w:val="22"/>
        </w:rPr>
        <w:t xml:space="preserve">Em consequência do desafio já lançado pela </w:t>
      </w:r>
      <w:r w:rsidR="009F7BA0">
        <w:rPr>
          <w:sz w:val="22"/>
          <w:szCs w:val="22"/>
        </w:rPr>
        <w:t>Associação</w:t>
      </w:r>
      <w:r>
        <w:rPr>
          <w:sz w:val="22"/>
          <w:szCs w:val="22"/>
        </w:rPr>
        <w:t xml:space="preserve"> Geoparque Estrela e pelo Parque Natural da Serra da Estrela</w:t>
      </w:r>
      <w:r w:rsidR="009F7BA0">
        <w:rPr>
          <w:sz w:val="22"/>
          <w:szCs w:val="22"/>
        </w:rPr>
        <w:t xml:space="preserve"> pretende-se que com </w:t>
      </w:r>
      <w:r>
        <w:rPr>
          <w:sz w:val="22"/>
          <w:szCs w:val="22"/>
        </w:rPr>
        <w:t xml:space="preserve">este projeto </w:t>
      </w:r>
      <w:r w:rsidR="009F7BA0">
        <w:rPr>
          <w:sz w:val="22"/>
          <w:szCs w:val="22"/>
        </w:rPr>
        <w:t>uma</w:t>
      </w:r>
      <w:r>
        <w:rPr>
          <w:sz w:val="22"/>
          <w:szCs w:val="22"/>
        </w:rPr>
        <w:t xml:space="preserve"> aproximação das instituições de ensino superior ao meio envolvente assente numa intervenção localizada no sistema territorial de modo a gerar resultados que suportem praticas </w:t>
      </w:r>
      <w:r w:rsidR="009F7BA0">
        <w:rPr>
          <w:sz w:val="22"/>
          <w:szCs w:val="22"/>
        </w:rPr>
        <w:t>saudáveis</w:t>
      </w:r>
      <w:r>
        <w:rPr>
          <w:sz w:val="22"/>
          <w:szCs w:val="22"/>
        </w:rPr>
        <w:t xml:space="preserve"> e rentáveis</w:t>
      </w:r>
      <w:r w:rsidR="009F7BA0">
        <w:rPr>
          <w:sz w:val="22"/>
          <w:szCs w:val="22"/>
        </w:rPr>
        <w:t>, para tal efeito pretende se caracterizar o esforço de pedestrianismo, ao longo de uma grande rota, que no futuro seja sustentada por indicadores técnicos , físicos e digitais</w:t>
      </w:r>
      <w:r>
        <w:rPr>
          <w:sz w:val="22"/>
          <w:szCs w:val="22"/>
        </w:rPr>
        <w:t>.</w:t>
      </w:r>
    </w:p>
    <w:p w14:paraId="6DE5ECAF" w14:textId="3B90621C" w:rsidR="00FF7626" w:rsidRDefault="00FF7626" w:rsidP="00FF7626">
      <w:pPr>
        <w:ind w:firstLine="708"/>
        <w:jc w:val="both"/>
        <w:rPr>
          <w:sz w:val="22"/>
          <w:szCs w:val="22"/>
        </w:rPr>
      </w:pPr>
    </w:p>
    <w:p w14:paraId="2D109B39" w14:textId="59A3DDFE" w:rsidR="009F7BA0" w:rsidRDefault="009F7BA0" w:rsidP="00FF7626">
      <w:pPr>
        <w:ind w:firstLine="708"/>
        <w:jc w:val="both"/>
        <w:rPr>
          <w:sz w:val="22"/>
          <w:szCs w:val="22"/>
        </w:rPr>
      </w:pPr>
      <w:r>
        <w:rPr>
          <w:sz w:val="22"/>
          <w:szCs w:val="22"/>
        </w:rPr>
        <w:t>Espera-se que os especialistas na área das ciências geográficas criem/ ajustem uma rota que, na sua versão final atravesse a Serra na totalidade. Devido a larga extensão que se espera cobrir, perspetiva se que a mesma seja dividida em etapas. Posteriormente será realizada uma abordagem cientifica objetivando perceber o impacto das exigências da rota a nível físico dos seus praticantes, serão avaliados indicadores fisiológicos e biomecânicos discriminadores de esforço requerido para completar cada etapa.</w:t>
      </w:r>
    </w:p>
    <w:p w14:paraId="1A58E76C" w14:textId="4BE685D7" w:rsidR="009F7BA0" w:rsidRDefault="009F7BA0" w:rsidP="00FF7626">
      <w:pPr>
        <w:ind w:firstLine="708"/>
        <w:jc w:val="both"/>
        <w:rPr>
          <w:sz w:val="22"/>
          <w:szCs w:val="22"/>
        </w:rPr>
      </w:pPr>
    </w:p>
    <w:p w14:paraId="65A964BE" w14:textId="23458F4D" w:rsidR="009F7BA0" w:rsidRDefault="003025BA" w:rsidP="00FF7626">
      <w:pPr>
        <w:ind w:firstLine="708"/>
        <w:jc w:val="both"/>
        <w:rPr>
          <w:sz w:val="22"/>
          <w:szCs w:val="22"/>
        </w:rPr>
      </w:pPr>
      <w:r>
        <w:rPr>
          <w:sz w:val="22"/>
          <w:szCs w:val="22"/>
        </w:rPr>
        <w:t>Poderão</w:t>
      </w:r>
      <w:r w:rsidR="009F7BA0">
        <w:rPr>
          <w:sz w:val="22"/>
          <w:szCs w:val="22"/>
        </w:rPr>
        <w:t xml:space="preserve"> assim identificar se qual ou quais serão as etapas mais adequadas para cada utente, de acordo com a sua idade e/ou nível de aptidão física. Esta parte ficara assente numa </w:t>
      </w:r>
      <w:r>
        <w:rPr>
          <w:sz w:val="22"/>
          <w:szCs w:val="22"/>
        </w:rPr>
        <w:t>colaboração</w:t>
      </w:r>
      <w:r w:rsidR="009F7BA0">
        <w:rPr>
          <w:sz w:val="22"/>
          <w:szCs w:val="22"/>
        </w:rPr>
        <w:t xml:space="preserve"> </w:t>
      </w:r>
      <w:r>
        <w:rPr>
          <w:sz w:val="22"/>
          <w:szCs w:val="22"/>
        </w:rPr>
        <w:t xml:space="preserve">entre o Instituto Politécnico da Guarda, Instituto Politécnico de bragança e a </w:t>
      </w:r>
      <w:proofErr w:type="spellStart"/>
      <w:r>
        <w:rPr>
          <w:sz w:val="22"/>
          <w:szCs w:val="22"/>
        </w:rPr>
        <w:t>startup</w:t>
      </w:r>
      <w:proofErr w:type="spellEnd"/>
      <w:r>
        <w:rPr>
          <w:sz w:val="22"/>
          <w:szCs w:val="22"/>
        </w:rPr>
        <w:t xml:space="preserve"> </w:t>
      </w:r>
      <w:proofErr w:type="spellStart"/>
      <w:r>
        <w:rPr>
          <w:sz w:val="22"/>
          <w:szCs w:val="22"/>
        </w:rPr>
        <w:t>Kinematix</w:t>
      </w:r>
      <w:proofErr w:type="spellEnd"/>
      <w:r>
        <w:rPr>
          <w:sz w:val="22"/>
          <w:szCs w:val="22"/>
        </w:rPr>
        <w:t xml:space="preserve"> </w:t>
      </w:r>
      <w:proofErr w:type="spellStart"/>
      <w:r>
        <w:rPr>
          <w:sz w:val="22"/>
          <w:szCs w:val="22"/>
        </w:rPr>
        <w:t>Sense</w:t>
      </w:r>
      <w:proofErr w:type="spellEnd"/>
      <w:r>
        <w:rPr>
          <w:sz w:val="22"/>
          <w:szCs w:val="22"/>
        </w:rPr>
        <w:t>, S.A., que reúnem uma equipa interdisciplinar constituída por especialistas na área das ciências do desporto, Engenharia Biomédica e na pratica de desportos outdoor. Finalmente objetiva se desenhar uma plataforma informática que congregue as diferentes dimensões caracterizadoras da rota, como produto vendível para desenvolvimento regional. Esta parte ficara a cargo dos especialistas das ciências da computação do Instituto Politécnico da Guarda, com vasta experiencia em ferramentas digitais para a comunicação web junto da sociedade.</w:t>
      </w:r>
    </w:p>
    <w:p w14:paraId="095EE761" w14:textId="2A729417" w:rsidR="003025BA" w:rsidRDefault="003025BA" w:rsidP="00FF7626">
      <w:pPr>
        <w:ind w:firstLine="708"/>
        <w:jc w:val="both"/>
        <w:rPr>
          <w:sz w:val="22"/>
          <w:szCs w:val="22"/>
        </w:rPr>
      </w:pPr>
    </w:p>
    <w:p w14:paraId="08A81119" w14:textId="6ED83F1E" w:rsidR="003025BA" w:rsidRDefault="003025BA" w:rsidP="00FF7626">
      <w:pPr>
        <w:ind w:firstLine="708"/>
        <w:jc w:val="both"/>
        <w:rPr>
          <w:sz w:val="22"/>
          <w:szCs w:val="22"/>
        </w:rPr>
      </w:pPr>
      <w:r>
        <w:rPr>
          <w:sz w:val="22"/>
          <w:szCs w:val="22"/>
        </w:rPr>
        <w:t>Do nosso conhecimento parecem não existir ofertas de turismo ativo que envolvam a atividade pedestrianismo e que estejam sustentadas cientificamente por indicadores de esforço físico. Mais ainda, a região da Serra da Estrela, carece de uma atração sazonal organizada que não a exclusiva pratica de desportos de inverno. Assim, o presente projeto apresenta se como uma mais valia pelo conforto e paisagem que poderá proporcionar pela segurança no esforço exigido aos praticantes e pelo desenvolvimento económico paralelo</w:t>
      </w:r>
    </w:p>
    <w:p w14:paraId="294E8E3B" w14:textId="77777777" w:rsidR="00C03909" w:rsidRDefault="00C03909" w:rsidP="00C03909"/>
    <w:p w14:paraId="619D9F0E" w14:textId="77777777" w:rsidR="00C03909" w:rsidRDefault="00C03909" w:rsidP="00C03909">
      <w:pPr>
        <w:pStyle w:val="Ttulo1"/>
      </w:pPr>
      <w:bookmarkStart w:id="3" w:name="_Toc503913933"/>
      <w:r>
        <w:lastRenderedPageBreak/>
        <w:t>Diagrama de Contexto</w:t>
      </w:r>
      <w:bookmarkEnd w:id="3"/>
    </w:p>
    <w:p w14:paraId="15CBFB06" w14:textId="7A977ACC" w:rsidR="006B090E" w:rsidRDefault="006B090E" w:rsidP="006B090E">
      <w:pPr>
        <w:keepNext/>
      </w:pPr>
      <w:r w:rsidRPr="006B090E">
        <w:t xml:space="preserve"> </w:t>
      </w:r>
      <w:r>
        <w:rPr>
          <w:noProof/>
          <w:lang w:eastAsia="pt-PT"/>
        </w:rPr>
        <w:drawing>
          <wp:inline distT="0" distB="0" distL="0" distR="0" wp14:anchorId="369E0D25" wp14:editId="55226BB0">
            <wp:extent cx="5396230" cy="890315"/>
            <wp:effectExtent l="0" t="0" r="0" b="5080"/>
            <wp:docPr id="2" name="Imagem 2" descr="Diagrama de Contex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iagrama de Contexto.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6230" cy="890315"/>
                    </a:xfrm>
                    <a:prstGeom prst="rect">
                      <a:avLst/>
                    </a:prstGeom>
                    <a:noFill/>
                    <a:ln>
                      <a:noFill/>
                    </a:ln>
                  </pic:spPr>
                </pic:pic>
              </a:graphicData>
            </a:graphic>
          </wp:inline>
        </w:drawing>
      </w:r>
    </w:p>
    <w:p w14:paraId="3310AF56" w14:textId="6689E619" w:rsidR="00C03909" w:rsidRDefault="006B090E">
      <w:r>
        <w:rPr>
          <w:noProof/>
          <w:lang w:eastAsia="pt-PT"/>
        </w:rPr>
        <mc:AlternateContent>
          <mc:Choice Requires="wps">
            <w:drawing>
              <wp:anchor distT="0" distB="0" distL="114300" distR="114300" simplePos="0" relativeHeight="251681792" behindDoc="0" locked="0" layoutInCell="1" allowOverlap="1" wp14:anchorId="7A7EF31E" wp14:editId="49873351">
                <wp:simplePos x="0" y="0"/>
                <wp:positionH relativeFrom="column">
                  <wp:posOffset>-743585</wp:posOffset>
                </wp:positionH>
                <wp:positionV relativeFrom="paragraph">
                  <wp:posOffset>296545</wp:posOffset>
                </wp:positionV>
                <wp:extent cx="7011035" cy="266700"/>
                <wp:effectExtent l="0" t="0" r="0" b="0"/>
                <wp:wrapTight wrapText="bothSides">
                  <wp:wrapPolygon edited="0">
                    <wp:start x="0" y="0"/>
                    <wp:lineTo x="0" y="20571"/>
                    <wp:lineTo x="21520" y="20571"/>
                    <wp:lineTo x="21520" y="0"/>
                    <wp:lineTo x="0" y="0"/>
                  </wp:wrapPolygon>
                </wp:wrapTight>
                <wp:docPr id="24" name="Caixa de Texto 24"/>
                <wp:cNvGraphicFramePr/>
                <a:graphic xmlns:a="http://schemas.openxmlformats.org/drawingml/2006/main">
                  <a:graphicData uri="http://schemas.microsoft.com/office/word/2010/wordprocessingShape">
                    <wps:wsp>
                      <wps:cNvSpPr txBox="1"/>
                      <wps:spPr>
                        <a:xfrm>
                          <a:off x="0" y="0"/>
                          <a:ext cx="7011035" cy="266700"/>
                        </a:xfrm>
                        <a:prstGeom prst="rect">
                          <a:avLst/>
                        </a:prstGeom>
                        <a:solidFill>
                          <a:prstClr val="white"/>
                        </a:solidFill>
                        <a:ln>
                          <a:noFill/>
                        </a:ln>
                        <a:effectLst/>
                      </wps:spPr>
                      <wps:txbx>
                        <w:txbxContent>
                          <w:p w14:paraId="4C4A9ADE" w14:textId="5E928311" w:rsidR="007878BC" w:rsidRPr="00AC0AF4" w:rsidRDefault="007878BC" w:rsidP="006A26CC">
                            <w:pPr>
                              <w:pStyle w:val="Legenda"/>
                              <w:jc w:val="center"/>
                              <w:rPr>
                                <w:noProof/>
                              </w:rPr>
                            </w:pPr>
                            <w:bookmarkStart w:id="4" w:name="_Toc503447832"/>
                            <w:r>
                              <w:t xml:space="preserve">Ilustração </w:t>
                            </w:r>
                            <w:fldSimple w:instr=" SEQ Ilustração \* ARABIC ">
                              <w:r>
                                <w:rPr>
                                  <w:noProof/>
                                </w:rPr>
                                <w:t>1</w:t>
                              </w:r>
                            </w:fldSimple>
                            <w:r>
                              <w:t>- Diagrama de Contexto</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7A7EF31E" id="_x0000_t202" coordsize="21600,21600" o:spt="202" path="m,l,21600r21600,l21600,xe">
                <v:stroke joinstyle="miter"/>
                <v:path gradientshapeok="t" o:connecttype="rect"/>
              </v:shapetype>
              <v:shape id="Caixa de Texto 24" o:spid="_x0000_s1026" type="#_x0000_t202" style="position:absolute;margin-left:-58.55pt;margin-top:23.35pt;width:552.05pt;height:21pt;z-index:2516817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" stroked="f">
                <v:textbox style="mso-fit-shape-to-text:t" inset="0,0,0,0">
                  <w:txbxContent>
                    <w:p w14:paraId="4C4A9ADE" w14:textId="5E928311" w:rsidR="007878BC" w:rsidRPr="00AC0AF4" w:rsidRDefault="007878BC" w:rsidP="006A26CC">
                      <w:pPr>
                        <w:pStyle w:val="Legenda"/>
                        <w:jc w:val="center"/>
                        <w:rPr>
                          <w:noProof/>
                        </w:rPr>
                      </w:pPr>
                      <w:bookmarkStart w:id="5" w:name="_Toc503447832"/>
                      <w:r>
                        <w:t xml:space="preserve">Ilustração </w:t>
                      </w:r>
                      <w:fldSimple w:instr=" SEQ Ilustração \* ARABIC ">
                        <w:r>
                          <w:rPr>
                            <w:noProof/>
                          </w:rPr>
                          <w:t>1</w:t>
                        </w:r>
                      </w:fldSimple>
                      <w:r>
                        <w:t>- Diagrama de Contexto</w:t>
                      </w:r>
                      <w:bookmarkEnd w:id="5"/>
                    </w:p>
                  </w:txbxContent>
                </v:textbox>
                <w10:wrap type="tight"/>
              </v:shape>
            </w:pict>
          </mc:Fallback>
        </mc:AlternateContent>
      </w:r>
    </w:p>
    <w:p w14:paraId="3C37F6F3" w14:textId="19DD3943" w:rsidR="00C03909" w:rsidRDefault="00C03909" w:rsidP="009E2DAC">
      <w:pPr>
        <w:pStyle w:val="Ttulo1"/>
      </w:pPr>
      <w:bookmarkStart w:id="6" w:name="_Toc499141392"/>
      <w:bookmarkStart w:id="7" w:name="_Toc503913934"/>
      <w:r>
        <w:t>Padrões de Desenvolvimento</w:t>
      </w:r>
      <w:bookmarkEnd w:id="6"/>
      <w:bookmarkEnd w:id="7"/>
    </w:p>
    <w:p w14:paraId="56EA8F5D" w14:textId="77777777" w:rsidR="009E2DAC" w:rsidRPr="009E2DAC" w:rsidRDefault="009E2DAC" w:rsidP="009E2DAC"/>
    <w:p w14:paraId="4A09A317" w14:textId="254C69AF" w:rsidR="00C03909" w:rsidRDefault="00C03909" w:rsidP="00C03909">
      <w:pPr>
        <w:pStyle w:val="Cabealho2"/>
      </w:pPr>
      <w:bookmarkStart w:id="8" w:name="_Toc499141393"/>
      <w:bookmarkStart w:id="9" w:name="_Toc503913935"/>
      <w:proofErr w:type="spellStart"/>
      <w:r>
        <w:t>Two</w:t>
      </w:r>
      <w:proofErr w:type="spellEnd"/>
      <w:r>
        <w:t xml:space="preserve"> </w:t>
      </w:r>
      <w:proofErr w:type="spellStart"/>
      <w:r>
        <w:t>Tier</w:t>
      </w:r>
      <w:proofErr w:type="spellEnd"/>
      <w:r>
        <w:t xml:space="preserve"> </w:t>
      </w:r>
      <w:proofErr w:type="spellStart"/>
      <w:r>
        <w:t>Review</w:t>
      </w:r>
      <w:bookmarkEnd w:id="8"/>
      <w:bookmarkEnd w:id="9"/>
      <w:proofErr w:type="spellEnd"/>
    </w:p>
    <w:p w14:paraId="6EC288E3" w14:textId="77777777" w:rsidR="00C03909" w:rsidRPr="00C03909" w:rsidRDefault="00C03909" w:rsidP="00C03909">
      <w:pPr>
        <w:rPr>
          <w:sz w:val="21"/>
        </w:rPr>
      </w:pPr>
    </w:p>
    <w:p w14:paraId="380A5D02" w14:textId="77777777" w:rsidR="00C03909" w:rsidRPr="00C03909" w:rsidRDefault="00C03909" w:rsidP="00C03909">
      <w:pPr>
        <w:ind w:firstLine="708"/>
        <w:jc w:val="both"/>
        <w:rPr>
          <w:sz w:val="22"/>
        </w:rPr>
      </w:pPr>
      <w:proofErr w:type="spellStart"/>
      <w:r w:rsidRPr="00C03909">
        <w:rPr>
          <w:sz w:val="22"/>
        </w:rPr>
        <w:t>Two</w:t>
      </w:r>
      <w:proofErr w:type="spellEnd"/>
      <w:r w:rsidRPr="00C03909">
        <w:rPr>
          <w:sz w:val="22"/>
        </w:rPr>
        <w:t xml:space="preserve"> </w:t>
      </w:r>
      <w:proofErr w:type="spellStart"/>
      <w:r w:rsidRPr="00C03909">
        <w:rPr>
          <w:sz w:val="22"/>
        </w:rPr>
        <w:t>Tier</w:t>
      </w:r>
      <w:proofErr w:type="spellEnd"/>
      <w:r w:rsidRPr="00C03909">
        <w:rPr>
          <w:sz w:val="22"/>
        </w:rPr>
        <w:t xml:space="preserve"> </w:t>
      </w:r>
      <w:proofErr w:type="spellStart"/>
      <w:r w:rsidRPr="00C03909">
        <w:rPr>
          <w:sz w:val="22"/>
        </w:rPr>
        <w:t>Review</w:t>
      </w:r>
      <w:proofErr w:type="spellEnd"/>
      <w:r w:rsidRPr="00C03909">
        <w:rPr>
          <w:sz w:val="22"/>
        </w:rPr>
        <w:t xml:space="preserve"> diz que se tivermos algum problema devemos discutir e debater com os nossos superiores e todas as partes interessadas sem gastar muito tempo e dinheiro para assim rever os casos de uso, as </w:t>
      </w:r>
      <w:proofErr w:type="spellStart"/>
      <w:r w:rsidRPr="00C03909">
        <w:rPr>
          <w:sz w:val="22"/>
        </w:rPr>
        <w:t>reviews</w:t>
      </w:r>
      <w:proofErr w:type="spellEnd"/>
      <w:r w:rsidRPr="00C03909">
        <w:rPr>
          <w:sz w:val="22"/>
        </w:rPr>
        <w:t xml:space="preserve"> são fundamentais mesmo no processo de desenvolvimento porque os erros são difíceis de detetar, porque para quem os faz eles tornam-se familiares, ou seja, é melhor que uma pessoa de fora reveja o trabalho para assim os identificar mais rapidamente, convém também ser muita gente pois assim conseguem abranger todos os objetivos, áreas e conhecimentos para assim entender e representar um grande projeto. </w:t>
      </w:r>
    </w:p>
    <w:p w14:paraId="009EE8FA" w14:textId="77777777" w:rsidR="00C03909" w:rsidRPr="00C03909" w:rsidRDefault="00C03909" w:rsidP="00C03909">
      <w:pPr>
        <w:ind w:firstLine="708"/>
        <w:jc w:val="both"/>
        <w:rPr>
          <w:sz w:val="22"/>
        </w:rPr>
      </w:pPr>
      <w:r w:rsidRPr="00C03909">
        <w:rPr>
          <w:sz w:val="22"/>
        </w:rPr>
        <w:t xml:space="preserve">As </w:t>
      </w:r>
      <w:proofErr w:type="spellStart"/>
      <w:r w:rsidRPr="00C03909">
        <w:rPr>
          <w:sz w:val="22"/>
        </w:rPr>
        <w:t>reviews</w:t>
      </w:r>
      <w:proofErr w:type="spellEnd"/>
      <w:r w:rsidRPr="00C03909">
        <w:rPr>
          <w:sz w:val="22"/>
        </w:rPr>
        <w:t xml:space="preserve"> são caras, tedias e consomem muito tempo, por isso temos que escolher bem as pessoas que vão e quando são marcadas. Existem dois tipos de </w:t>
      </w:r>
      <w:proofErr w:type="spellStart"/>
      <w:r w:rsidRPr="00C03909">
        <w:rPr>
          <w:sz w:val="22"/>
        </w:rPr>
        <w:t>reviews</w:t>
      </w:r>
      <w:proofErr w:type="spellEnd"/>
      <w:r w:rsidRPr="00C03909">
        <w:rPr>
          <w:sz w:val="22"/>
        </w:rPr>
        <w:t xml:space="preserve"> que são, pequenas e grandes, as pequenas devem de ser realizadas muitas vezes e só com as pessoas interessadas podem até ser informais até mesmo de secretaria são mais para eliminar ruido e problemas técnicos, enquanto que as grandes devem ser com todos envolvidos e por norma só é feita uma vez.</w:t>
      </w:r>
    </w:p>
    <w:p w14:paraId="6B5C6ABA" w14:textId="77777777" w:rsidR="00C03909" w:rsidRDefault="00C03909" w:rsidP="00C03909">
      <w:pPr>
        <w:rPr>
          <w:rFonts w:asciiTheme="majorHAnsi" w:eastAsiaTheme="majorEastAsia" w:hAnsiTheme="majorHAnsi" w:cstheme="majorBidi"/>
          <w:color w:val="2F5496" w:themeColor="accent1" w:themeShade="BF"/>
          <w:sz w:val="32"/>
          <w:szCs w:val="32"/>
        </w:rPr>
      </w:pPr>
    </w:p>
    <w:p w14:paraId="218CBE90" w14:textId="77777777" w:rsidR="00C03909" w:rsidRDefault="00C03909" w:rsidP="00C03909">
      <w:pPr>
        <w:pStyle w:val="Cabealho2"/>
      </w:pPr>
      <w:bookmarkStart w:id="10" w:name="_Toc503913936"/>
      <w:proofErr w:type="spellStart"/>
      <w:r>
        <w:t>Quitting</w:t>
      </w:r>
      <w:proofErr w:type="spellEnd"/>
      <w:r>
        <w:t xml:space="preserve"> Time</w:t>
      </w:r>
      <w:bookmarkEnd w:id="10"/>
    </w:p>
    <w:p w14:paraId="2F775788" w14:textId="77777777" w:rsidR="00C03909" w:rsidRDefault="00C03909" w:rsidP="00C03909">
      <w:pPr>
        <w:ind w:firstLine="708"/>
      </w:pPr>
    </w:p>
    <w:p w14:paraId="1065BF3F" w14:textId="77777777" w:rsidR="00C03909" w:rsidRPr="00C03909" w:rsidRDefault="00C03909" w:rsidP="00C03909">
      <w:pPr>
        <w:ind w:firstLine="708"/>
        <w:jc w:val="both"/>
        <w:rPr>
          <w:sz w:val="22"/>
          <w:szCs w:val="22"/>
        </w:rPr>
      </w:pPr>
      <w:r w:rsidRPr="00C03909">
        <w:rPr>
          <w:sz w:val="22"/>
          <w:szCs w:val="22"/>
        </w:rPr>
        <w:t xml:space="preserve">Quando observamos que o desenvolvimento dos casos de uso está bastante extenso alem do que é pretendido pelos </w:t>
      </w:r>
      <w:proofErr w:type="spellStart"/>
      <w:r w:rsidRPr="00C03909">
        <w:rPr>
          <w:sz w:val="22"/>
          <w:szCs w:val="22"/>
        </w:rPr>
        <w:t>stakeholders</w:t>
      </w:r>
      <w:proofErr w:type="spellEnd"/>
      <w:r w:rsidRPr="00C03909">
        <w:rPr>
          <w:sz w:val="22"/>
          <w:szCs w:val="22"/>
        </w:rPr>
        <w:t>, reparamos que os custos associados a esse caso de uso disparam desnecessariamente alem de aumentos substancialmente os tempos de desenvolvimento.</w:t>
      </w:r>
    </w:p>
    <w:p w14:paraId="2A668843" w14:textId="77777777" w:rsidR="00C03909" w:rsidRPr="00C03909" w:rsidRDefault="00C03909" w:rsidP="00C03909">
      <w:pPr>
        <w:ind w:firstLine="708"/>
        <w:jc w:val="both"/>
        <w:rPr>
          <w:sz w:val="22"/>
          <w:szCs w:val="22"/>
          <w:u w:val="single"/>
        </w:rPr>
      </w:pPr>
      <w:r w:rsidRPr="00C03909">
        <w:rPr>
          <w:sz w:val="22"/>
          <w:szCs w:val="22"/>
        </w:rPr>
        <w:t>Para evitar que isto aconteça devemos:</w:t>
      </w:r>
    </w:p>
    <w:p w14:paraId="3A864AE8" w14:textId="77777777" w:rsidR="00C03909" w:rsidRPr="00C03909" w:rsidRDefault="00C03909" w:rsidP="00C03909">
      <w:pPr>
        <w:pStyle w:val="PargrafodaLista"/>
        <w:numPr>
          <w:ilvl w:val="0"/>
          <w:numId w:val="1"/>
        </w:numPr>
        <w:jc w:val="both"/>
      </w:pPr>
      <w:r w:rsidRPr="00C03909">
        <w:t>Parar de desenvolver os casos de uso assim que estiverem completos e satisfatórios de forma a cumprir os requisitos da audiência.</w:t>
      </w:r>
    </w:p>
    <w:p w14:paraId="4CF47495" w14:textId="77777777" w:rsidR="00C03909" w:rsidRPr="00C03909" w:rsidRDefault="00C03909" w:rsidP="00C03909">
      <w:pPr>
        <w:pStyle w:val="PargrafodaLista"/>
        <w:numPr>
          <w:ilvl w:val="0"/>
          <w:numId w:val="1"/>
        </w:numPr>
        <w:jc w:val="both"/>
      </w:pPr>
      <w:r w:rsidRPr="00C03909">
        <w:t>Saber quais os objetivos que pretendemos atingir para o caso de uso a desenvolver.</w:t>
      </w:r>
    </w:p>
    <w:p w14:paraId="59294AD9" w14:textId="77777777" w:rsidR="00C03909" w:rsidRPr="00C03909" w:rsidRDefault="00C03909" w:rsidP="00C03909">
      <w:pPr>
        <w:pStyle w:val="PargrafodaLista"/>
        <w:numPr>
          <w:ilvl w:val="0"/>
          <w:numId w:val="1"/>
        </w:numPr>
        <w:jc w:val="both"/>
      </w:pPr>
      <w:r w:rsidRPr="00C03909">
        <w:t>Comunicar com todos os que estarão envolvidos para esclarecer a razão pela qual quero desenvolver o caso de uso, assim como obter uma visão dos problemas e riscos aos envolvidos.</w:t>
      </w:r>
    </w:p>
    <w:p w14:paraId="18219047" w14:textId="77777777" w:rsidR="009E2DAC" w:rsidRDefault="009E2DAC" w:rsidP="00C03909">
      <w:pPr>
        <w:ind w:left="708"/>
        <w:jc w:val="both"/>
        <w:rPr>
          <w:sz w:val="22"/>
          <w:szCs w:val="22"/>
        </w:rPr>
      </w:pPr>
    </w:p>
    <w:p w14:paraId="4DEED2E2" w14:textId="77777777" w:rsidR="009E2DAC" w:rsidRDefault="009E2DAC" w:rsidP="00C03909">
      <w:pPr>
        <w:ind w:left="708"/>
        <w:jc w:val="both"/>
        <w:rPr>
          <w:sz w:val="22"/>
          <w:szCs w:val="22"/>
        </w:rPr>
      </w:pPr>
    </w:p>
    <w:p w14:paraId="061E37EF" w14:textId="77777777" w:rsidR="009E2DAC" w:rsidRDefault="009E2DAC" w:rsidP="00C03909">
      <w:pPr>
        <w:ind w:left="708"/>
        <w:jc w:val="both"/>
        <w:rPr>
          <w:sz w:val="22"/>
          <w:szCs w:val="22"/>
        </w:rPr>
      </w:pPr>
    </w:p>
    <w:p w14:paraId="3AAB0DF6" w14:textId="77777777" w:rsidR="009E2DAC" w:rsidRDefault="009E2DAC" w:rsidP="00C03909">
      <w:pPr>
        <w:ind w:left="708"/>
        <w:jc w:val="both"/>
        <w:rPr>
          <w:sz w:val="22"/>
          <w:szCs w:val="22"/>
        </w:rPr>
      </w:pPr>
    </w:p>
    <w:p w14:paraId="2029550E" w14:textId="65885829" w:rsidR="00C03909" w:rsidRPr="00C03909" w:rsidRDefault="00C03909" w:rsidP="00C03909">
      <w:pPr>
        <w:ind w:left="708"/>
        <w:jc w:val="both"/>
        <w:rPr>
          <w:sz w:val="22"/>
          <w:szCs w:val="22"/>
        </w:rPr>
      </w:pPr>
      <w:r w:rsidRPr="00C03909">
        <w:rPr>
          <w:sz w:val="22"/>
          <w:szCs w:val="22"/>
        </w:rPr>
        <w:lastRenderedPageBreak/>
        <w:t>Os casos de uso serão considerados completos se responderem as questões:</w:t>
      </w:r>
    </w:p>
    <w:p w14:paraId="6CB0B4FA" w14:textId="77777777" w:rsidR="00C03909" w:rsidRPr="00C03909" w:rsidRDefault="00C03909" w:rsidP="00C03909">
      <w:pPr>
        <w:pStyle w:val="PargrafodaLista"/>
        <w:numPr>
          <w:ilvl w:val="0"/>
          <w:numId w:val="2"/>
        </w:numPr>
        <w:jc w:val="both"/>
      </w:pPr>
      <w:r w:rsidRPr="00C03909">
        <w:t>Identificaram e documentaram todos atores e objetivos?</w:t>
      </w:r>
    </w:p>
    <w:p w14:paraId="521BD22E" w14:textId="77777777" w:rsidR="00C03909" w:rsidRPr="00C03909" w:rsidRDefault="00C03909" w:rsidP="00C03909">
      <w:pPr>
        <w:pStyle w:val="PargrafodaLista"/>
        <w:numPr>
          <w:ilvl w:val="0"/>
          <w:numId w:val="2"/>
        </w:numPr>
        <w:jc w:val="both"/>
      </w:pPr>
      <w:r w:rsidRPr="00C03909">
        <w:t>O cliente, ou representante do cliente, reconheceu que o conjunto de casos de uso estão completos e que cada caso de uso encontra.se legível e correto?</w:t>
      </w:r>
    </w:p>
    <w:p w14:paraId="105B1631" w14:textId="77777777" w:rsidR="00C03909" w:rsidRPr="00C03909" w:rsidRDefault="00C03909" w:rsidP="00C03909">
      <w:pPr>
        <w:pStyle w:val="PargrafodaLista"/>
        <w:numPr>
          <w:ilvl w:val="0"/>
          <w:numId w:val="2"/>
        </w:numPr>
        <w:jc w:val="both"/>
      </w:pPr>
      <w:r w:rsidRPr="00C03909">
        <w:t>Os programadores/desenvolvedores conseguem implementar estes casos de uso?</w:t>
      </w:r>
    </w:p>
    <w:p w14:paraId="116F035C" w14:textId="77777777" w:rsidR="00C03909" w:rsidRPr="00C03909" w:rsidRDefault="00C03909" w:rsidP="00C03909">
      <w:pPr>
        <w:ind w:left="708"/>
        <w:jc w:val="both"/>
        <w:rPr>
          <w:sz w:val="22"/>
          <w:szCs w:val="22"/>
        </w:rPr>
      </w:pPr>
      <w:r w:rsidRPr="00C03909">
        <w:rPr>
          <w:sz w:val="22"/>
          <w:szCs w:val="22"/>
        </w:rPr>
        <w:t xml:space="preserve">O foco devera estar no feedback dos </w:t>
      </w:r>
      <w:proofErr w:type="spellStart"/>
      <w:r w:rsidRPr="00C03909">
        <w:rPr>
          <w:sz w:val="22"/>
          <w:szCs w:val="22"/>
        </w:rPr>
        <w:t>stakeholders</w:t>
      </w:r>
      <w:proofErr w:type="spellEnd"/>
      <w:r w:rsidRPr="00C03909">
        <w:rPr>
          <w:sz w:val="22"/>
          <w:szCs w:val="22"/>
        </w:rPr>
        <w:t xml:space="preserve"> e por fim nos programadores assim que os </w:t>
      </w:r>
      <w:proofErr w:type="spellStart"/>
      <w:r w:rsidRPr="00C03909">
        <w:rPr>
          <w:sz w:val="22"/>
          <w:szCs w:val="22"/>
        </w:rPr>
        <w:t>stakeholders</w:t>
      </w:r>
      <w:proofErr w:type="spellEnd"/>
      <w:r w:rsidRPr="00C03909">
        <w:rPr>
          <w:sz w:val="22"/>
          <w:szCs w:val="22"/>
        </w:rPr>
        <w:t xml:space="preserve"> se encontrarem de acordo.</w:t>
      </w:r>
    </w:p>
    <w:p w14:paraId="6AE0A4AE" w14:textId="77777777" w:rsidR="00C03909" w:rsidRDefault="00C03909" w:rsidP="00C03909"/>
    <w:p w14:paraId="0848F476" w14:textId="5456DB59" w:rsidR="00C03909" w:rsidRDefault="00074761" w:rsidP="00D66B83">
      <w:pPr>
        <w:pStyle w:val="Cabealho2"/>
      </w:pPr>
      <w:bookmarkStart w:id="11" w:name="_Toc503913937"/>
      <w:proofErr w:type="spellStart"/>
      <w:r>
        <w:t>Spiral</w:t>
      </w:r>
      <w:proofErr w:type="spellEnd"/>
      <w:r>
        <w:t xml:space="preserve"> </w:t>
      </w:r>
      <w:proofErr w:type="spellStart"/>
      <w:r>
        <w:t>D</w:t>
      </w:r>
      <w:r w:rsidRPr="00074761">
        <w:t>evelopment</w:t>
      </w:r>
      <w:bookmarkEnd w:id="11"/>
      <w:proofErr w:type="spellEnd"/>
    </w:p>
    <w:p w14:paraId="2329D1AE" w14:textId="77777777" w:rsidR="00074761" w:rsidRDefault="00074761" w:rsidP="00C03909"/>
    <w:p w14:paraId="13670AAF" w14:textId="7BBA7720" w:rsidR="009B25B5" w:rsidRPr="00074761" w:rsidRDefault="009B25B5" w:rsidP="00074761">
      <w:pPr>
        <w:ind w:firstLine="708"/>
        <w:jc w:val="both"/>
        <w:rPr>
          <w:sz w:val="22"/>
          <w:szCs w:val="22"/>
        </w:rPr>
      </w:pPr>
      <w:r w:rsidRPr="00074761">
        <w:rPr>
          <w:rFonts w:hint="eastAsia"/>
          <w:sz w:val="22"/>
          <w:szCs w:val="22"/>
        </w:rPr>
        <w:t xml:space="preserve">O desenvolvimento de casos de uso à primeira é </w:t>
      </w:r>
      <w:r w:rsidR="00074761" w:rsidRPr="00074761">
        <w:rPr>
          <w:sz w:val="22"/>
          <w:szCs w:val="22"/>
        </w:rPr>
        <w:t>difícil</w:t>
      </w:r>
      <w:r w:rsidRPr="00074761">
        <w:rPr>
          <w:rFonts w:hint="eastAsia"/>
          <w:sz w:val="22"/>
          <w:szCs w:val="22"/>
        </w:rPr>
        <w:t xml:space="preserve"> pode ser complicada a incorporação de nova informação neles, o que pode atrasar a descoberta de fatores de risco. Os requerimentos são frequentemente </w:t>
      </w:r>
      <w:r w:rsidR="00074761" w:rsidRPr="00074761">
        <w:rPr>
          <w:sz w:val="22"/>
          <w:szCs w:val="22"/>
        </w:rPr>
        <w:t>voláteis</w:t>
      </w:r>
      <w:r w:rsidRPr="00074761">
        <w:rPr>
          <w:rFonts w:hint="eastAsia"/>
          <w:sz w:val="22"/>
          <w:szCs w:val="22"/>
        </w:rPr>
        <w:t xml:space="preserve"> e é </w:t>
      </w:r>
      <w:r w:rsidR="00074761" w:rsidRPr="00074761">
        <w:rPr>
          <w:sz w:val="22"/>
          <w:szCs w:val="22"/>
        </w:rPr>
        <w:t>provável</w:t>
      </w:r>
      <w:r w:rsidRPr="00074761">
        <w:rPr>
          <w:rFonts w:hint="eastAsia"/>
          <w:sz w:val="22"/>
          <w:szCs w:val="22"/>
        </w:rPr>
        <w:t xml:space="preserve"> que mudem à medida que são analisados. Se for cometido um erro na análise dos mesmos, o custo será bastante elevado caso que o erro não </w:t>
      </w:r>
      <w:r w:rsidR="00074761" w:rsidRPr="00074761">
        <w:rPr>
          <w:sz w:val="22"/>
          <w:szCs w:val="22"/>
        </w:rPr>
        <w:t>seja</w:t>
      </w:r>
      <w:r w:rsidRPr="00074761">
        <w:rPr>
          <w:rFonts w:hint="eastAsia"/>
          <w:sz w:val="22"/>
          <w:szCs w:val="22"/>
        </w:rPr>
        <w:t xml:space="preserve"> detetado </w:t>
      </w:r>
      <w:r w:rsidR="00074761" w:rsidRPr="00074761">
        <w:rPr>
          <w:sz w:val="22"/>
          <w:szCs w:val="22"/>
        </w:rPr>
        <w:t>rapidamente</w:t>
      </w:r>
      <w:r w:rsidRPr="00074761">
        <w:rPr>
          <w:rFonts w:hint="eastAsia"/>
          <w:sz w:val="22"/>
          <w:szCs w:val="22"/>
        </w:rPr>
        <w:t xml:space="preserve">. A escrita de casos de uso iterativa dá-nos uma espécie de </w:t>
      </w:r>
      <w:r w:rsidR="00074761" w:rsidRPr="00074761">
        <w:rPr>
          <w:sz w:val="22"/>
          <w:szCs w:val="22"/>
        </w:rPr>
        <w:t>retrospetiva</w:t>
      </w:r>
      <w:r w:rsidRPr="00074761">
        <w:rPr>
          <w:rFonts w:hint="eastAsia"/>
          <w:sz w:val="22"/>
          <w:szCs w:val="22"/>
        </w:rPr>
        <w:t xml:space="preserve"> que nos permite voltar a trás e descartar ou reparar casos de uso que não estejam a funcionar. Pode-se perder algum trabalho a reparar casos de uso, mas não se compara com o trabalho que se iria perder caso fosse escrito de uma só vez e mais importante ainda, pode-se identificar e confrontar os problemas mais </w:t>
      </w:r>
      <w:r w:rsidR="00074761" w:rsidRPr="00074761">
        <w:rPr>
          <w:sz w:val="22"/>
          <w:szCs w:val="22"/>
        </w:rPr>
        <w:t>rapidamente</w:t>
      </w:r>
      <w:r w:rsidRPr="00074761">
        <w:rPr>
          <w:rFonts w:hint="eastAsia"/>
          <w:sz w:val="22"/>
          <w:szCs w:val="22"/>
        </w:rPr>
        <w:t xml:space="preserve"> usando o método iterativo, o que resulta numa maior produtividade.</w:t>
      </w:r>
    </w:p>
    <w:p w14:paraId="61CA87C0" w14:textId="77777777" w:rsidR="00C03909" w:rsidRDefault="00C03909" w:rsidP="00C03909"/>
    <w:p w14:paraId="31C6BB60" w14:textId="77777777" w:rsidR="00C03909" w:rsidRDefault="00C03909" w:rsidP="00C03909"/>
    <w:p w14:paraId="20D96CF4" w14:textId="3440188D" w:rsidR="00C03909" w:rsidRDefault="00C03909" w:rsidP="00C03909">
      <w:pPr>
        <w:pStyle w:val="Ttulo1"/>
      </w:pPr>
      <w:bookmarkStart w:id="12" w:name="_Toc503913938"/>
      <w:r>
        <w:t>Estado de Arte</w:t>
      </w:r>
      <w:bookmarkEnd w:id="12"/>
    </w:p>
    <w:p w14:paraId="559B9F4B" w14:textId="77777777" w:rsidR="005E3A99" w:rsidRDefault="005E3A99" w:rsidP="00C03909"/>
    <w:p w14:paraId="316F3A54" w14:textId="77777777" w:rsidR="00C03909" w:rsidRDefault="00C03909" w:rsidP="00C03909"/>
    <w:tbl>
      <w:tblPr>
        <w:tblpPr w:leftFromText="141" w:rightFromText="141" w:vertAnchor="text" w:horzAnchor="page" w:tblpX="1652" w:tblpY="86"/>
        <w:tblW w:w="8912" w:type="dxa"/>
        <w:tblCellMar>
          <w:left w:w="70" w:type="dxa"/>
          <w:right w:w="70" w:type="dxa"/>
        </w:tblCellMar>
        <w:tblLook w:val="04A0" w:firstRow="1" w:lastRow="0" w:firstColumn="1" w:lastColumn="0" w:noHBand="0" w:noVBand="1"/>
      </w:tblPr>
      <w:tblGrid>
        <w:gridCol w:w="3525"/>
        <w:gridCol w:w="1535"/>
        <w:gridCol w:w="1726"/>
        <w:gridCol w:w="2126"/>
      </w:tblGrid>
      <w:tr w:rsidR="005E3A99" w:rsidRPr="005E3A99" w14:paraId="0C58D1F9" w14:textId="77777777" w:rsidTr="005E3A99">
        <w:trPr>
          <w:trHeight w:val="800"/>
        </w:trPr>
        <w:tc>
          <w:tcPr>
            <w:tcW w:w="3525" w:type="dxa"/>
            <w:tcBorders>
              <w:top w:val="nil"/>
              <w:left w:val="nil"/>
              <w:bottom w:val="nil"/>
              <w:right w:val="nil"/>
            </w:tcBorders>
            <w:shd w:val="clear" w:color="auto" w:fill="auto"/>
            <w:noWrap/>
            <w:vAlign w:val="center"/>
            <w:hideMark/>
          </w:tcPr>
          <w:p w14:paraId="2975C981" w14:textId="77777777" w:rsidR="005E3A99" w:rsidRPr="005E3A99" w:rsidRDefault="005E3A99" w:rsidP="005E3A99">
            <w:pPr>
              <w:rPr>
                <w:rFonts w:ascii="Times New Roman" w:hAnsi="Times New Roman" w:cs="Times New Roman"/>
                <w:sz w:val="20"/>
                <w:szCs w:val="20"/>
                <w:lang w:eastAsia="pt-PT"/>
              </w:rPr>
            </w:pPr>
          </w:p>
        </w:tc>
        <w:tc>
          <w:tcPr>
            <w:tcW w:w="153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C0352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Trials4Health</w:t>
            </w:r>
          </w:p>
        </w:tc>
        <w:tc>
          <w:tcPr>
            <w:tcW w:w="1726" w:type="dxa"/>
            <w:tcBorders>
              <w:top w:val="single" w:sz="4" w:space="0" w:color="auto"/>
              <w:left w:val="nil"/>
              <w:bottom w:val="single" w:sz="4" w:space="0" w:color="auto"/>
              <w:right w:val="single" w:sz="4" w:space="0" w:color="auto"/>
            </w:tcBorders>
            <w:shd w:val="clear" w:color="auto" w:fill="auto"/>
            <w:noWrap/>
            <w:vAlign w:val="center"/>
            <w:hideMark/>
          </w:tcPr>
          <w:p w14:paraId="36C2EF9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xml:space="preserve">Passadiços do Paiva </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14:paraId="6F6EE51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Arribas do Douro</w:t>
            </w:r>
          </w:p>
        </w:tc>
      </w:tr>
      <w:tr w:rsidR="005E3A99" w:rsidRPr="005E3A99" w14:paraId="13A50E28" w14:textId="77777777" w:rsidTr="00BB5974">
        <w:trPr>
          <w:trHeight w:val="179"/>
        </w:trPr>
        <w:tc>
          <w:tcPr>
            <w:tcW w:w="35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7BECBD"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Ver Trilhos</w:t>
            </w:r>
          </w:p>
        </w:tc>
        <w:tc>
          <w:tcPr>
            <w:tcW w:w="1535" w:type="dxa"/>
            <w:tcBorders>
              <w:top w:val="nil"/>
              <w:left w:val="nil"/>
              <w:bottom w:val="single" w:sz="4" w:space="0" w:color="auto"/>
              <w:right w:val="single" w:sz="4" w:space="0" w:color="auto"/>
            </w:tcBorders>
            <w:shd w:val="clear" w:color="auto" w:fill="auto"/>
            <w:noWrap/>
            <w:vAlign w:val="center"/>
            <w:hideMark/>
          </w:tcPr>
          <w:p w14:paraId="1B35D9B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BEF01A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1B1F1CEA"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C2126C1" w14:textId="77777777" w:rsidTr="00BB5974">
        <w:trPr>
          <w:trHeight w:val="297"/>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3E1CE382"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Login</w:t>
            </w:r>
          </w:p>
        </w:tc>
        <w:tc>
          <w:tcPr>
            <w:tcW w:w="1535" w:type="dxa"/>
            <w:tcBorders>
              <w:top w:val="nil"/>
              <w:left w:val="nil"/>
              <w:bottom w:val="single" w:sz="4" w:space="0" w:color="auto"/>
              <w:right w:val="single" w:sz="4" w:space="0" w:color="auto"/>
            </w:tcBorders>
            <w:shd w:val="clear" w:color="auto" w:fill="auto"/>
            <w:noWrap/>
            <w:vAlign w:val="center"/>
            <w:hideMark/>
          </w:tcPr>
          <w:p w14:paraId="7550B6E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3486DE5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350BAE0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0C9D5022" w14:textId="77777777" w:rsidTr="00BB5974">
        <w:trPr>
          <w:trHeight w:val="273"/>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3ED88185"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Registo</w:t>
            </w:r>
          </w:p>
        </w:tc>
        <w:tc>
          <w:tcPr>
            <w:tcW w:w="1535" w:type="dxa"/>
            <w:tcBorders>
              <w:top w:val="nil"/>
              <w:left w:val="nil"/>
              <w:bottom w:val="single" w:sz="4" w:space="0" w:color="auto"/>
              <w:right w:val="single" w:sz="4" w:space="0" w:color="auto"/>
            </w:tcBorders>
            <w:shd w:val="clear" w:color="auto" w:fill="auto"/>
            <w:noWrap/>
            <w:vAlign w:val="center"/>
            <w:hideMark/>
          </w:tcPr>
          <w:p w14:paraId="12EDA92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27E1A59"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7AC5AD7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D9DCD3C" w14:textId="77777777" w:rsidTr="00BB5974">
        <w:trPr>
          <w:trHeight w:val="107"/>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A17D2FD" w14:textId="7DB25249"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Estatísticas</w:t>
            </w:r>
          </w:p>
        </w:tc>
        <w:tc>
          <w:tcPr>
            <w:tcW w:w="1535" w:type="dxa"/>
            <w:tcBorders>
              <w:top w:val="nil"/>
              <w:left w:val="nil"/>
              <w:bottom w:val="single" w:sz="4" w:space="0" w:color="auto"/>
              <w:right w:val="single" w:sz="4" w:space="0" w:color="auto"/>
            </w:tcBorders>
            <w:shd w:val="clear" w:color="auto" w:fill="auto"/>
            <w:noWrap/>
            <w:vAlign w:val="center"/>
            <w:hideMark/>
          </w:tcPr>
          <w:p w14:paraId="4F05F4F3"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3292DB3B"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46F12ED0"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441C0AD6" w14:textId="77777777" w:rsidTr="00BB5974">
        <w:trPr>
          <w:trHeight w:val="24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19D75150"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Equipamentos </w:t>
            </w:r>
          </w:p>
        </w:tc>
        <w:tc>
          <w:tcPr>
            <w:tcW w:w="1535" w:type="dxa"/>
            <w:tcBorders>
              <w:top w:val="nil"/>
              <w:left w:val="nil"/>
              <w:bottom w:val="single" w:sz="4" w:space="0" w:color="auto"/>
              <w:right w:val="single" w:sz="4" w:space="0" w:color="auto"/>
            </w:tcBorders>
            <w:shd w:val="clear" w:color="auto" w:fill="auto"/>
            <w:noWrap/>
            <w:vAlign w:val="center"/>
            <w:hideMark/>
          </w:tcPr>
          <w:p w14:paraId="74572DB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F81ECDF"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4668F8C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CB8A527" w14:textId="77777777" w:rsidTr="00BB5974">
        <w:trPr>
          <w:trHeight w:val="215"/>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2D87DDA" w14:textId="07B089D1"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Técnicas de Socorrismo</w:t>
            </w:r>
          </w:p>
        </w:tc>
        <w:tc>
          <w:tcPr>
            <w:tcW w:w="1535" w:type="dxa"/>
            <w:tcBorders>
              <w:top w:val="nil"/>
              <w:left w:val="nil"/>
              <w:bottom w:val="single" w:sz="4" w:space="0" w:color="auto"/>
              <w:right w:val="single" w:sz="4" w:space="0" w:color="auto"/>
            </w:tcBorders>
            <w:shd w:val="clear" w:color="auto" w:fill="auto"/>
            <w:noWrap/>
            <w:vAlign w:val="center"/>
            <w:hideMark/>
          </w:tcPr>
          <w:p w14:paraId="4660B9F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07CADAD4"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0C39B3F0"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43475F2" w14:textId="77777777" w:rsidTr="00BB5974">
        <w:trPr>
          <w:trHeight w:val="205"/>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72A48E06"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Cuidados a ter</w:t>
            </w:r>
          </w:p>
        </w:tc>
        <w:tc>
          <w:tcPr>
            <w:tcW w:w="1535" w:type="dxa"/>
            <w:tcBorders>
              <w:top w:val="nil"/>
              <w:left w:val="nil"/>
              <w:bottom w:val="single" w:sz="4" w:space="0" w:color="auto"/>
              <w:right w:val="single" w:sz="4" w:space="0" w:color="auto"/>
            </w:tcBorders>
            <w:shd w:val="clear" w:color="auto" w:fill="auto"/>
            <w:noWrap/>
            <w:vAlign w:val="center"/>
            <w:hideMark/>
          </w:tcPr>
          <w:p w14:paraId="2DE9799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0EB323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09F2019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0C655733" w14:textId="77777777" w:rsidTr="00BB5974">
        <w:trPr>
          <w:trHeight w:val="167"/>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0B9D8834" w14:textId="77777777" w:rsidR="005E3A99" w:rsidRPr="005E3A99" w:rsidRDefault="005E3A99" w:rsidP="005E3A99">
            <w:pPr>
              <w:jc w:val="center"/>
              <w:rPr>
                <w:rFonts w:ascii="Calibri" w:eastAsia="Times New Roman" w:hAnsi="Calibri" w:cs="Times New Roman"/>
                <w:color w:val="000000"/>
                <w:lang w:eastAsia="pt-PT"/>
              </w:rPr>
            </w:pPr>
            <w:proofErr w:type="spellStart"/>
            <w:r w:rsidRPr="005E3A99">
              <w:rPr>
                <w:rFonts w:ascii="Calibri" w:eastAsia="Times New Roman" w:hAnsi="Calibri" w:cs="Times New Roman"/>
                <w:color w:val="000000"/>
                <w:lang w:eastAsia="pt-PT"/>
              </w:rPr>
              <w:t>LeaderBoard</w:t>
            </w:r>
            <w:proofErr w:type="spellEnd"/>
          </w:p>
        </w:tc>
        <w:tc>
          <w:tcPr>
            <w:tcW w:w="1535" w:type="dxa"/>
            <w:tcBorders>
              <w:top w:val="nil"/>
              <w:left w:val="nil"/>
              <w:bottom w:val="single" w:sz="4" w:space="0" w:color="auto"/>
              <w:right w:val="single" w:sz="4" w:space="0" w:color="auto"/>
            </w:tcBorders>
            <w:shd w:val="clear" w:color="auto" w:fill="auto"/>
            <w:noWrap/>
            <w:vAlign w:val="center"/>
            <w:hideMark/>
          </w:tcPr>
          <w:p w14:paraId="357EEAB7"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0FF2E5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38A0D05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22F5E5C3" w14:textId="77777777" w:rsidTr="00BB5974">
        <w:trPr>
          <w:trHeight w:val="158"/>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26CEFED8"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Criar Trilhos</w:t>
            </w:r>
          </w:p>
        </w:tc>
        <w:tc>
          <w:tcPr>
            <w:tcW w:w="1535" w:type="dxa"/>
            <w:tcBorders>
              <w:top w:val="nil"/>
              <w:left w:val="nil"/>
              <w:bottom w:val="single" w:sz="4" w:space="0" w:color="auto"/>
              <w:right w:val="single" w:sz="4" w:space="0" w:color="auto"/>
            </w:tcBorders>
            <w:shd w:val="clear" w:color="auto" w:fill="auto"/>
            <w:noWrap/>
            <w:vAlign w:val="center"/>
            <w:hideMark/>
          </w:tcPr>
          <w:p w14:paraId="6E136A99"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79ED7061"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24FD42BC"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5161CA6A" w14:textId="77777777" w:rsidTr="00BB5974">
        <w:trPr>
          <w:trHeight w:val="133"/>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4E7C3DE9" w14:textId="1A28311E"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Consultar Metereóloga </w:t>
            </w:r>
          </w:p>
        </w:tc>
        <w:tc>
          <w:tcPr>
            <w:tcW w:w="1535" w:type="dxa"/>
            <w:tcBorders>
              <w:top w:val="nil"/>
              <w:left w:val="nil"/>
              <w:bottom w:val="single" w:sz="4" w:space="0" w:color="auto"/>
              <w:right w:val="single" w:sz="4" w:space="0" w:color="auto"/>
            </w:tcBorders>
            <w:shd w:val="clear" w:color="auto" w:fill="auto"/>
            <w:noWrap/>
            <w:vAlign w:val="center"/>
            <w:hideMark/>
          </w:tcPr>
          <w:p w14:paraId="0F5FE5D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D014CE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65F05E62"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313E72F0" w14:textId="77777777" w:rsidTr="00BB5974">
        <w:trPr>
          <w:trHeight w:val="7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2F9F252B"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Consultar Pontos de interesse </w:t>
            </w:r>
          </w:p>
        </w:tc>
        <w:tc>
          <w:tcPr>
            <w:tcW w:w="1535" w:type="dxa"/>
            <w:tcBorders>
              <w:top w:val="nil"/>
              <w:left w:val="nil"/>
              <w:bottom w:val="single" w:sz="4" w:space="0" w:color="auto"/>
              <w:right w:val="single" w:sz="4" w:space="0" w:color="auto"/>
            </w:tcBorders>
            <w:shd w:val="clear" w:color="auto" w:fill="auto"/>
            <w:noWrap/>
            <w:vAlign w:val="center"/>
            <w:hideMark/>
          </w:tcPr>
          <w:p w14:paraId="0761A23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4799B9CE"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2126" w:type="dxa"/>
            <w:tcBorders>
              <w:top w:val="nil"/>
              <w:left w:val="nil"/>
              <w:bottom w:val="single" w:sz="4" w:space="0" w:color="auto"/>
              <w:right w:val="single" w:sz="4" w:space="0" w:color="auto"/>
            </w:tcBorders>
            <w:shd w:val="clear" w:color="auto" w:fill="auto"/>
            <w:noWrap/>
            <w:vAlign w:val="center"/>
            <w:hideMark/>
          </w:tcPr>
          <w:p w14:paraId="6F79DDCA"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r>
      <w:tr w:rsidR="005E3A99" w:rsidRPr="005E3A99" w14:paraId="16CB5C23" w14:textId="77777777" w:rsidTr="00BB5974">
        <w:trPr>
          <w:trHeight w:val="7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43CC3209" w14:textId="42D533CC"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Preencher questionário </w:t>
            </w:r>
          </w:p>
        </w:tc>
        <w:tc>
          <w:tcPr>
            <w:tcW w:w="1535" w:type="dxa"/>
            <w:tcBorders>
              <w:top w:val="nil"/>
              <w:left w:val="nil"/>
              <w:bottom w:val="single" w:sz="4" w:space="0" w:color="auto"/>
              <w:right w:val="single" w:sz="4" w:space="0" w:color="auto"/>
            </w:tcBorders>
            <w:shd w:val="clear" w:color="auto" w:fill="auto"/>
            <w:noWrap/>
            <w:vAlign w:val="center"/>
            <w:hideMark/>
          </w:tcPr>
          <w:p w14:paraId="0BA85CB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54FA6D7D"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26474268"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r w:rsidR="005E3A99" w:rsidRPr="005E3A99" w14:paraId="1A68760C" w14:textId="77777777" w:rsidTr="00BB5974">
        <w:trPr>
          <w:trHeight w:val="70"/>
        </w:trPr>
        <w:tc>
          <w:tcPr>
            <w:tcW w:w="3525" w:type="dxa"/>
            <w:tcBorders>
              <w:top w:val="nil"/>
              <w:left w:val="single" w:sz="4" w:space="0" w:color="auto"/>
              <w:bottom w:val="single" w:sz="4" w:space="0" w:color="auto"/>
              <w:right w:val="single" w:sz="4" w:space="0" w:color="auto"/>
            </w:tcBorders>
            <w:shd w:val="clear" w:color="auto" w:fill="auto"/>
            <w:noWrap/>
            <w:vAlign w:val="center"/>
            <w:hideMark/>
          </w:tcPr>
          <w:p w14:paraId="129A61B7" w14:textId="77777777" w:rsidR="005E3A99" w:rsidRPr="005E3A99" w:rsidRDefault="005E3A99" w:rsidP="005E3A99">
            <w:pPr>
              <w:jc w:val="center"/>
              <w:rPr>
                <w:rFonts w:ascii="Calibri" w:eastAsia="Times New Roman" w:hAnsi="Calibri" w:cs="Times New Roman"/>
                <w:color w:val="000000"/>
                <w:lang w:eastAsia="pt-PT"/>
              </w:rPr>
            </w:pPr>
            <w:r w:rsidRPr="005E3A99">
              <w:rPr>
                <w:rFonts w:ascii="Calibri" w:eastAsia="Times New Roman" w:hAnsi="Calibri" w:cs="Times New Roman"/>
                <w:color w:val="000000"/>
                <w:lang w:eastAsia="pt-PT"/>
              </w:rPr>
              <w:t xml:space="preserve">Partilhar resultado </w:t>
            </w:r>
          </w:p>
        </w:tc>
        <w:tc>
          <w:tcPr>
            <w:tcW w:w="1535" w:type="dxa"/>
            <w:tcBorders>
              <w:top w:val="nil"/>
              <w:left w:val="nil"/>
              <w:bottom w:val="single" w:sz="4" w:space="0" w:color="auto"/>
              <w:right w:val="single" w:sz="4" w:space="0" w:color="auto"/>
            </w:tcBorders>
            <w:shd w:val="clear" w:color="auto" w:fill="auto"/>
            <w:noWrap/>
            <w:vAlign w:val="center"/>
            <w:hideMark/>
          </w:tcPr>
          <w:p w14:paraId="47A3696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X</w:t>
            </w:r>
          </w:p>
        </w:tc>
        <w:tc>
          <w:tcPr>
            <w:tcW w:w="1726" w:type="dxa"/>
            <w:tcBorders>
              <w:top w:val="nil"/>
              <w:left w:val="nil"/>
              <w:bottom w:val="single" w:sz="4" w:space="0" w:color="auto"/>
              <w:right w:val="single" w:sz="4" w:space="0" w:color="auto"/>
            </w:tcBorders>
            <w:shd w:val="clear" w:color="auto" w:fill="auto"/>
            <w:noWrap/>
            <w:vAlign w:val="center"/>
            <w:hideMark/>
          </w:tcPr>
          <w:p w14:paraId="630F1F35"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c>
          <w:tcPr>
            <w:tcW w:w="2126" w:type="dxa"/>
            <w:tcBorders>
              <w:top w:val="nil"/>
              <w:left w:val="nil"/>
              <w:bottom w:val="single" w:sz="4" w:space="0" w:color="auto"/>
              <w:right w:val="single" w:sz="4" w:space="0" w:color="auto"/>
            </w:tcBorders>
            <w:shd w:val="clear" w:color="auto" w:fill="auto"/>
            <w:noWrap/>
            <w:vAlign w:val="center"/>
            <w:hideMark/>
          </w:tcPr>
          <w:p w14:paraId="562D1416" w14:textId="77777777" w:rsidR="005E3A99" w:rsidRPr="005E3A99" w:rsidRDefault="005E3A99" w:rsidP="005E3A99">
            <w:pPr>
              <w:jc w:val="center"/>
              <w:rPr>
                <w:rFonts w:ascii="Calibri" w:eastAsia="Times New Roman" w:hAnsi="Calibri" w:cs="Times New Roman"/>
                <w:b/>
                <w:bCs/>
                <w:color w:val="000000"/>
                <w:lang w:eastAsia="pt-PT"/>
              </w:rPr>
            </w:pPr>
            <w:r w:rsidRPr="005E3A99">
              <w:rPr>
                <w:rFonts w:ascii="Calibri" w:eastAsia="Times New Roman" w:hAnsi="Calibri" w:cs="Times New Roman"/>
                <w:b/>
                <w:bCs/>
                <w:color w:val="000000"/>
                <w:lang w:eastAsia="pt-PT"/>
              </w:rPr>
              <w:t> </w:t>
            </w:r>
          </w:p>
        </w:tc>
      </w:tr>
    </w:tbl>
    <w:p w14:paraId="131D6FA0" w14:textId="77777777" w:rsidR="00C03909" w:rsidRDefault="00C03909" w:rsidP="00C03909"/>
    <w:p w14:paraId="6B500F0F" w14:textId="77777777" w:rsidR="00C03909" w:rsidRDefault="00C03909" w:rsidP="00C03909"/>
    <w:p w14:paraId="5636AADE"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3233746C" w14:textId="6726CA95" w:rsidR="00C03909" w:rsidRDefault="00C03909" w:rsidP="00C03909">
      <w:pPr>
        <w:pStyle w:val="Ttulo1"/>
      </w:pPr>
      <w:bookmarkStart w:id="13" w:name="_Toc503913939"/>
      <w:r>
        <w:lastRenderedPageBreak/>
        <w:t>Tabela de Atores</w:t>
      </w:r>
      <w:r w:rsidR="00F60504">
        <w:t>, objetivos e respet</w:t>
      </w:r>
      <w:r w:rsidR="00D11482">
        <w:t>ivos Casos de Uso</w:t>
      </w:r>
      <w:bookmarkEnd w:id="13"/>
    </w:p>
    <w:p w14:paraId="360A8E70" w14:textId="77777777" w:rsidR="00C03909" w:rsidRDefault="00C03909" w:rsidP="00C03909"/>
    <w:p w14:paraId="4E073920" w14:textId="77777777" w:rsidR="00C03909" w:rsidRDefault="00C03909" w:rsidP="00C03909"/>
    <w:p w14:paraId="63D23B7C" w14:textId="07FF8C8B" w:rsidR="00D11482" w:rsidRPr="00D11482" w:rsidRDefault="00D11482" w:rsidP="00D11482">
      <w:pPr>
        <w:jc w:val="both"/>
        <w:rPr>
          <w:sz w:val="22"/>
          <w:szCs w:val="22"/>
        </w:rPr>
      </w:pPr>
      <w:r w:rsidRPr="00D11482">
        <w:rPr>
          <w:sz w:val="22"/>
          <w:szCs w:val="22"/>
        </w:rPr>
        <w:t>A tabela abaixo serve para definir os atores assim como os respetivos casos de uso que pertencem ao sistema. Os casos de uso definem a maioria dos requisitos que serão ser desenvolvidos.</w:t>
      </w:r>
    </w:p>
    <w:p w14:paraId="48B9AB5A" w14:textId="77777777" w:rsidR="00D11482" w:rsidRDefault="00D11482" w:rsidP="00D11482"/>
    <w:tbl>
      <w:tblPr>
        <w:tblStyle w:val="TabelacomGrelha"/>
        <w:tblW w:w="10469" w:type="dxa"/>
        <w:tblInd w:w="-857" w:type="dxa"/>
        <w:tblLook w:val="04A0" w:firstRow="1" w:lastRow="0" w:firstColumn="1" w:lastColumn="0" w:noHBand="0" w:noVBand="1"/>
      </w:tblPr>
      <w:tblGrid>
        <w:gridCol w:w="623"/>
        <w:gridCol w:w="3133"/>
        <w:gridCol w:w="6713"/>
      </w:tblGrid>
      <w:tr w:rsidR="006B090E" w14:paraId="5E2AC25A" w14:textId="77777777" w:rsidTr="00B15B7F">
        <w:trPr>
          <w:trHeight w:val="516"/>
        </w:trPr>
        <w:tc>
          <w:tcPr>
            <w:tcW w:w="623" w:type="dxa"/>
            <w:vAlign w:val="center"/>
          </w:tcPr>
          <w:p w14:paraId="15EF8280" w14:textId="15F20588" w:rsidR="006B090E" w:rsidRPr="00D1035A" w:rsidRDefault="006B090E" w:rsidP="006B090E">
            <w:pPr>
              <w:jc w:val="center"/>
              <w:rPr>
                <w:b/>
              </w:rPr>
            </w:pPr>
            <w:r w:rsidRPr="00D1035A">
              <w:rPr>
                <w:b/>
              </w:rPr>
              <w:t>Ator</w:t>
            </w:r>
          </w:p>
        </w:tc>
        <w:tc>
          <w:tcPr>
            <w:tcW w:w="3133" w:type="dxa"/>
            <w:vAlign w:val="center"/>
          </w:tcPr>
          <w:p w14:paraId="206E2412" w14:textId="018EB00A" w:rsidR="006B090E" w:rsidRPr="00D1035A" w:rsidRDefault="006B090E" w:rsidP="006B090E">
            <w:pPr>
              <w:jc w:val="center"/>
              <w:rPr>
                <w:b/>
              </w:rPr>
            </w:pPr>
            <w:r>
              <w:rPr>
                <w:b/>
              </w:rPr>
              <w:t>Caso de Uso</w:t>
            </w:r>
          </w:p>
        </w:tc>
        <w:tc>
          <w:tcPr>
            <w:tcW w:w="6713" w:type="dxa"/>
            <w:vAlign w:val="center"/>
          </w:tcPr>
          <w:p w14:paraId="3C6A8987" w14:textId="69D55C96" w:rsidR="006B090E" w:rsidRPr="00D1035A" w:rsidRDefault="006B090E" w:rsidP="006B090E">
            <w:pPr>
              <w:jc w:val="center"/>
              <w:rPr>
                <w:b/>
              </w:rPr>
            </w:pPr>
            <w:r>
              <w:rPr>
                <w:b/>
              </w:rPr>
              <w:t>Objetivo</w:t>
            </w:r>
          </w:p>
        </w:tc>
      </w:tr>
      <w:tr w:rsidR="006B090E" w14:paraId="7AF1F456" w14:textId="77777777" w:rsidTr="00B15B7F">
        <w:tc>
          <w:tcPr>
            <w:tcW w:w="623" w:type="dxa"/>
            <w:vMerge w:val="restart"/>
            <w:textDirection w:val="btLr"/>
            <w:vAlign w:val="center"/>
          </w:tcPr>
          <w:p w14:paraId="296EED62" w14:textId="78455E20" w:rsidR="006B090E" w:rsidRPr="00D11482" w:rsidRDefault="006B090E" w:rsidP="006B090E">
            <w:pPr>
              <w:ind w:left="113" w:right="113"/>
              <w:jc w:val="center"/>
              <w:rPr>
                <w:b/>
              </w:rPr>
            </w:pPr>
            <w:r w:rsidRPr="00D11482">
              <w:rPr>
                <w:b/>
              </w:rPr>
              <w:t>Turista</w:t>
            </w:r>
          </w:p>
        </w:tc>
        <w:tc>
          <w:tcPr>
            <w:tcW w:w="3133" w:type="dxa"/>
            <w:vAlign w:val="center"/>
          </w:tcPr>
          <w:p w14:paraId="1F9597A7" w14:textId="57DF2F03" w:rsidR="006B090E" w:rsidRDefault="006B090E" w:rsidP="006B090E">
            <w:pPr>
              <w:jc w:val="center"/>
            </w:pPr>
            <w:r>
              <w:t>Consultar Trilho</w:t>
            </w:r>
          </w:p>
        </w:tc>
        <w:tc>
          <w:tcPr>
            <w:tcW w:w="6713" w:type="dxa"/>
            <w:vAlign w:val="center"/>
          </w:tcPr>
          <w:p w14:paraId="48E7AD58" w14:textId="3D16A0D1" w:rsidR="006B090E" w:rsidRDefault="006B090E" w:rsidP="006B090E">
            <w:pPr>
              <w:jc w:val="center"/>
            </w:pPr>
            <w:r>
              <w:t>O objetivo é o ator conseguir consultar os dados relativos ao trilho.</w:t>
            </w:r>
          </w:p>
        </w:tc>
      </w:tr>
      <w:tr w:rsidR="006B090E" w14:paraId="0A749F0B" w14:textId="77777777" w:rsidTr="00B15B7F">
        <w:tc>
          <w:tcPr>
            <w:tcW w:w="623" w:type="dxa"/>
            <w:vMerge/>
            <w:vAlign w:val="center"/>
          </w:tcPr>
          <w:p w14:paraId="2F37929C" w14:textId="77777777" w:rsidR="006B090E" w:rsidRDefault="006B090E" w:rsidP="006B090E">
            <w:pPr>
              <w:jc w:val="center"/>
            </w:pPr>
          </w:p>
        </w:tc>
        <w:tc>
          <w:tcPr>
            <w:tcW w:w="3133" w:type="dxa"/>
            <w:vAlign w:val="center"/>
          </w:tcPr>
          <w:p w14:paraId="02003ED2" w14:textId="0FF1F89E" w:rsidR="006B090E" w:rsidRDefault="006B090E" w:rsidP="006B090E">
            <w:pPr>
              <w:jc w:val="center"/>
            </w:pPr>
            <w:r>
              <w:t>Consultar Primeiros Socorros</w:t>
            </w:r>
          </w:p>
        </w:tc>
        <w:tc>
          <w:tcPr>
            <w:tcW w:w="6713" w:type="dxa"/>
            <w:vAlign w:val="center"/>
          </w:tcPr>
          <w:p w14:paraId="5E76B117" w14:textId="0DB9268F" w:rsidR="006B090E" w:rsidRDefault="006B090E" w:rsidP="006B090E">
            <w:pPr>
              <w:jc w:val="center"/>
            </w:pPr>
            <w:r>
              <w:t>O objetivo deste caso de uso é dar a conhecer ao utilizador procedimentos que possam ser aplicados em caso de emergência.</w:t>
            </w:r>
          </w:p>
        </w:tc>
      </w:tr>
      <w:tr w:rsidR="006B090E" w14:paraId="7BEE4B8C" w14:textId="77777777" w:rsidTr="00B15B7F">
        <w:tc>
          <w:tcPr>
            <w:tcW w:w="623" w:type="dxa"/>
            <w:vMerge/>
            <w:vAlign w:val="center"/>
          </w:tcPr>
          <w:p w14:paraId="370631C1" w14:textId="77777777" w:rsidR="006B090E" w:rsidRDefault="006B090E" w:rsidP="006B090E">
            <w:pPr>
              <w:jc w:val="center"/>
            </w:pPr>
          </w:p>
        </w:tc>
        <w:tc>
          <w:tcPr>
            <w:tcW w:w="3133" w:type="dxa"/>
            <w:vAlign w:val="center"/>
          </w:tcPr>
          <w:p w14:paraId="03AF7AE8" w14:textId="5BFDB5ED" w:rsidR="006B090E" w:rsidRDefault="006B090E" w:rsidP="006B090E">
            <w:pPr>
              <w:jc w:val="center"/>
            </w:pPr>
            <w:r>
              <w:t>Consultar Equipamentos do Trilho</w:t>
            </w:r>
          </w:p>
        </w:tc>
        <w:tc>
          <w:tcPr>
            <w:tcW w:w="6713" w:type="dxa"/>
            <w:vAlign w:val="center"/>
          </w:tcPr>
          <w:p w14:paraId="7E0AB5D3" w14:textId="420219B5" w:rsidR="006B090E" w:rsidRDefault="006B090E" w:rsidP="006B090E">
            <w:pPr>
              <w:jc w:val="center"/>
            </w:pPr>
            <w:r>
              <w:t>O objetivo é que o ator possa de antemão saber quais os equipamentos mais adequados ao trilho.</w:t>
            </w:r>
          </w:p>
        </w:tc>
      </w:tr>
      <w:tr w:rsidR="006B090E" w14:paraId="1166FA42" w14:textId="77777777" w:rsidTr="00B15B7F">
        <w:tc>
          <w:tcPr>
            <w:tcW w:w="623" w:type="dxa"/>
            <w:vMerge/>
            <w:vAlign w:val="center"/>
          </w:tcPr>
          <w:p w14:paraId="7FD52946" w14:textId="77777777" w:rsidR="006B090E" w:rsidRDefault="006B090E" w:rsidP="006B090E">
            <w:pPr>
              <w:jc w:val="center"/>
            </w:pPr>
          </w:p>
        </w:tc>
        <w:tc>
          <w:tcPr>
            <w:tcW w:w="3133" w:type="dxa"/>
            <w:vAlign w:val="center"/>
          </w:tcPr>
          <w:p w14:paraId="2F9D6688" w14:textId="6DCB199F" w:rsidR="006B090E" w:rsidRDefault="006B090E" w:rsidP="006B090E">
            <w:pPr>
              <w:jc w:val="center"/>
            </w:pPr>
            <w:r>
              <w:t>Consultar Requisitos de Segurança</w:t>
            </w:r>
          </w:p>
        </w:tc>
        <w:tc>
          <w:tcPr>
            <w:tcW w:w="6713" w:type="dxa"/>
            <w:vAlign w:val="center"/>
          </w:tcPr>
          <w:p w14:paraId="44732BE0" w14:textId="3B4343E4" w:rsidR="006B090E" w:rsidRDefault="006B090E" w:rsidP="006B090E">
            <w:pPr>
              <w:jc w:val="center"/>
            </w:pPr>
            <w:r>
              <w:t>O objetivo e que o ator saiba quais os requisitos em termos de segurança que o trilho possui.</w:t>
            </w:r>
          </w:p>
        </w:tc>
      </w:tr>
      <w:tr w:rsidR="006B090E" w14:paraId="511C9501" w14:textId="77777777" w:rsidTr="00B15B7F">
        <w:tc>
          <w:tcPr>
            <w:tcW w:w="623" w:type="dxa"/>
            <w:vMerge/>
            <w:vAlign w:val="center"/>
          </w:tcPr>
          <w:p w14:paraId="369B6D33" w14:textId="77777777" w:rsidR="006B090E" w:rsidRDefault="006B090E" w:rsidP="006B090E">
            <w:pPr>
              <w:jc w:val="center"/>
            </w:pPr>
          </w:p>
        </w:tc>
        <w:tc>
          <w:tcPr>
            <w:tcW w:w="3133" w:type="dxa"/>
            <w:vAlign w:val="center"/>
          </w:tcPr>
          <w:p w14:paraId="03B9125A" w14:textId="20E33A46" w:rsidR="006B090E" w:rsidRDefault="006B090E" w:rsidP="006B090E">
            <w:pPr>
              <w:jc w:val="center"/>
            </w:pPr>
            <w:r>
              <w:t>Consultar Estatísticas</w:t>
            </w:r>
          </w:p>
        </w:tc>
        <w:tc>
          <w:tcPr>
            <w:tcW w:w="6713" w:type="dxa"/>
            <w:vAlign w:val="center"/>
          </w:tcPr>
          <w:p w14:paraId="6E01AB7C" w14:textId="3ED3E5FF" w:rsidR="006B090E" w:rsidRDefault="006B090E" w:rsidP="006B090E">
            <w:pPr>
              <w:jc w:val="center"/>
            </w:pPr>
            <w:r>
              <w:t>O objetivo e que o ator possa consultar quais as estatísticas geradas pelo ator ao percorrer um determinado trilho.</w:t>
            </w:r>
          </w:p>
        </w:tc>
      </w:tr>
      <w:tr w:rsidR="006B090E" w14:paraId="47E3067B" w14:textId="77777777" w:rsidTr="00B15B7F">
        <w:tc>
          <w:tcPr>
            <w:tcW w:w="623" w:type="dxa"/>
            <w:vMerge/>
            <w:vAlign w:val="center"/>
          </w:tcPr>
          <w:p w14:paraId="508D2300" w14:textId="77777777" w:rsidR="006B090E" w:rsidRDefault="006B090E" w:rsidP="006B090E">
            <w:pPr>
              <w:jc w:val="center"/>
            </w:pPr>
          </w:p>
        </w:tc>
        <w:tc>
          <w:tcPr>
            <w:tcW w:w="3133" w:type="dxa"/>
            <w:vAlign w:val="center"/>
          </w:tcPr>
          <w:p w14:paraId="51849675" w14:textId="2EDAE9BF" w:rsidR="006B090E" w:rsidRDefault="006B090E" w:rsidP="006B090E">
            <w:pPr>
              <w:jc w:val="center"/>
            </w:pPr>
            <w:r>
              <w:t>Partilhar resultados</w:t>
            </w:r>
          </w:p>
        </w:tc>
        <w:tc>
          <w:tcPr>
            <w:tcW w:w="6713" w:type="dxa"/>
            <w:vAlign w:val="center"/>
          </w:tcPr>
          <w:p w14:paraId="668CF013" w14:textId="5D816595" w:rsidR="006B090E" w:rsidRDefault="006B090E" w:rsidP="006B090E">
            <w:pPr>
              <w:jc w:val="center"/>
            </w:pPr>
            <w:r>
              <w:t>O objetivo e que o ator possa partilhar as suas estatísticas em redes sociais.</w:t>
            </w:r>
          </w:p>
        </w:tc>
      </w:tr>
      <w:tr w:rsidR="006B090E" w14:paraId="7A40E890" w14:textId="77777777" w:rsidTr="00B15B7F">
        <w:tc>
          <w:tcPr>
            <w:tcW w:w="623" w:type="dxa"/>
            <w:vMerge/>
            <w:vAlign w:val="center"/>
          </w:tcPr>
          <w:p w14:paraId="6B7C8701" w14:textId="77777777" w:rsidR="006B090E" w:rsidRDefault="006B090E" w:rsidP="006B090E">
            <w:pPr>
              <w:jc w:val="center"/>
            </w:pPr>
          </w:p>
        </w:tc>
        <w:tc>
          <w:tcPr>
            <w:tcW w:w="3133" w:type="dxa"/>
            <w:vAlign w:val="center"/>
          </w:tcPr>
          <w:p w14:paraId="235427E7" w14:textId="7C7D4583" w:rsidR="006B090E" w:rsidRDefault="006B090E" w:rsidP="006B090E">
            <w:pPr>
              <w:jc w:val="center"/>
            </w:pPr>
            <w:r>
              <w:t xml:space="preserve">Consultar </w:t>
            </w:r>
            <w:proofErr w:type="spellStart"/>
            <w:r>
              <w:t>leaderboard</w:t>
            </w:r>
            <w:proofErr w:type="spellEnd"/>
          </w:p>
        </w:tc>
        <w:tc>
          <w:tcPr>
            <w:tcW w:w="6713" w:type="dxa"/>
            <w:vAlign w:val="center"/>
          </w:tcPr>
          <w:p w14:paraId="6E8B8A2E" w14:textId="03D04091" w:rsidR="006B090E" w:rsidRDefault="006B090E" w:rsidP="006B090E">
            <w:pPr>
              <w:jc w:val="center"/>
            </w:pPr>
            <w:r>
              <w:t>O objetivo e que o ator possa consultar o ranking dos atores que percorreram um determinado trilho.</w:t>
            </w:r>
          </w:p>
        </w:tc>
      </w:tr>
      <w:tr w:rsidR="006B090E" w14:paraId="53DD6B97" w14:textId="77777777" w:rsidTr="00B15B7F">
        <w:tc>
          <w:tcPr>
            <w:tcW w:w="623" w:type="dxa"/>
            <w:vMerge/>
            <w:vAlign w:val="center"/>
          </w:tcPr>
          <w:p w14:paraId="2726E535" w14:textId="77777777" w:rsidR="006B090E" w:rsidRDefault="006B090E" w:rsidP="006B090E">
            <w:pPr>
              <w:jc w:val="center"/>
            </w:pPr>
          </w:p>
        </w:tc>
        <w:tc>
          <w:tcPr>
            <w:tcW w:w="3133" w:type="dxa"/>
            <w:vAlign w:val="center"/>
          </w:tcPr>
          <w:p w14:paraId="1A33F6B3" w14:textId="125FCC2F" w:rsidR="006B090E" w:rsidRDefault="006B090E" w:rsidP="006B090E">
            <w:pPr>
              <w:jc w:val="center"/>
            </w:pPr>
            <w:r>
              <w:t>Consultar meteorologia</w:t>
            </w:r>
          </w:p>
        </w:tc>
        <w:tc>
          <w:tcPr>
            <w:tcW w:w="6713" w:type="dxa"/>
            <w:vAlign w:val="center"/>
          </w:tcPr>
          <w:p w14:paraId="568BFFB3" w14:textId="3E20B92F" w:rsidR="006B090E" w:rsidRDefault="006B090E" w:rsidP="006B090E">
            <w:pPr>
              <w:jc w:val="center"/>
            </w:pPr>
            <w:r>
              <w:t>O objetivo e que o ator possa consultar a meteorologia do trilho.</w:t>
            </w:r>
          </w:p>
        </w:tc>
      </w:tr>
      <w:tr w:rsidR="006B090E" w14:paraId="725EFB56" w14:textId="77777777" w:rsidTr="00B15B7F">
        <w:tc>
          <w:tcPr>
            <w:tcW w:w="623" w:type="dxa"/>
            <w:vMerge/>
            <w:vAlign w:val="center"/>
          </w:tcPr>
          <w:p w14:paraId="70755978" w14:textId="77777777" w:rsidR="006B090E" w:rsidRDefault="006B090E" w:rsidP="006B090E">
            <w:pPr>
              <w:jc w:val="center"/>
            </w:pPr>
          </w:p>
        </w:tc>
        <w:tc>
          <w:tcPr>
            <w:tcW w:w="3133" w:type="dxa"/>
            <w:vAlign w:val="center"/>
          </w:tcPr>
          <w:p w14:paraId="60F633B9" w14:textId="5AB09B46" w:rsidR="006B090E" w:rsidRDefault="006B090E" w:rsidP="006B090E">
            <w:pPr>
              <w:jc w:val="center"/>
            </w:pPr>
            <w:r>
              <w:t>Preencher Questionário</w:t>
            </w:r>
          </w:p>
        </w:tc>
        <w:tc>
          <w:tcPr>
            <w:tcW w:w="6713" w:type="dxa"/>
            <w:vAlign w:val="center"/>
          </w:tcPr>
          <w:p w14:paraId="602B2608" w14:textId="285796ED" w:rsidR="006B090E" w:rsidRDefault="006B090E" w:rsidP="006B090E">
            <w:pPr>
              <w:jc w:val="center"/>
            </w:pPr>
            <w:r>
              <w:t>O objetivo e que o ator preencha um questionário relevante a sua condição física.</w:t>
            </w:r>
          </w:p>
        </w:tc>
      </w:tr>
      <w:tr w:rsidR="006B090E" w14:paraId="7ABC1D08" w14:textId="77777777" w:rsidTr="00B15B7F">
        <w:tc>
          <w:tcPr>
            <w:tcW w:w="623" w:type="dxa"/>
            <w:vMerge/>
            <w:tcBorders>
              <w:bottom w:val="single" w:sz="4" w:space="0" w:color="auto"/>
            </w:tcBorders>
            <w:vAlign w:val="center"/>
          </w:tcPr>
          <w:p w14:paraId="40DD0ACD" w14:textId="77777777" w:rsidR="006B090E" w:rsidRDefault="006B090E" w:rsidP="006B090E">
            <w:pPr>
              <w:jc w:val="center"/>
            </w:pPr>
          </w:p>
        </w:tc>
        <w:tc>
          <w:tcPr>
            <w:tcW w:w="3133" w:type="dxa"/>
            <w:vAlign w:val="center"/>
          </w:tcPr>
          <w:p w14:paraId="7AF43E59" w14:textId="678F74D4" w:rsidR="006B090E" w:rsidRDefault="006B090E" w:rsidP="006B090E">
            <w:pPr>
              <w:jc w:val="center"/>
            </w:pPr>
            <w:r>
              <w:t>Consultar pontos de interesse</w:t>
            </w:r>
          </w:p>
        </w:tc>
        <w:tc>
          <w:tcPr>
            <w:tcW w:w="6713" w:type="dxa"/>
            <w:vAlign w:val="center"/>
          </w:tcPr>
          <w:p w14:paraId="0708E169" w14:textId="5E67D9DE" w:rsidR="006B090E" w:rsidRDefault="006B090E" w:rsidP="006B090E">
            <w:pPr>
              <w:jc w:val="center"/>
            </w:pPr>
            <w:r>
              <w:t>O objetivo e que o ator possa consultar os pontos de interesse enquanto o mesmo percorre os trilhos.</w:t>
            </w:r>
          </w:p>
        </w:tc>
      </w:tr>
      <w:tr w:rsidR="006B090E" w14:paraId="4F268CB0" w14:textId="77777777" w:rsidTr="009E2DAC">
        <w:trPr>
          <w:cantSplit/>
          <w:trHeight w:val="550"/>
        </w:trPr>
        <w:tc>
          <w:tcPr>
            <w:tcW w:w="623" w:type="dxa"/>
            <w:tcBorders>
              <w:top w:val="single" w:sz="4" w:space="0" w:color="auto"/>
              <w:left w:val="single" w:sz="4" w:space="0" w:color="auto"/>
              <w:bottom w:val="nil"/>
              <w:right w:val="single" w:sz="4" w:space="0" w:color="auto"/>
            </w:tcBorders>
            <w:textDirection w:val="btLr"/>
            <w:vAlign w:val="center"/>
          </w:tcPr>
          <w:p w14:paraId="1DB2BC56" w14:textId="0061F93F" w:rsidR="006B090E" w:rsidRDefault="006B090E" w:rsidP="006B090E">
            <w:pPr>
              <w:ind w:left="113" w:right="113"/>
            </w:pPr>
          </w:p>
        </w:tc>
        <w:tc>
          <w:tcPr>
            <w:tcW w:w="3133" w:type="dxa"/>
            <w:tcBorders>
              <w:left w:val="single" w:sz="4" w:space="0" w:color="auto"/>
            </w:tcBorders>
            <w:vAlign w:val="center"/>
          </w:tcPr>
          <w:p w14:paraId="6CEFEF9A" w14:textId="51E06015" w:rsidR="006B090E" w:rsidRDefault="006B090E" w:rsidP="006B090E">
            <w:pPr>
              <w:jc w:val="center"/>
            </w:pPr>
            <w:r>
              <w:t>Criar Trilho</w:t>
            </w:r>
          </w:p>
        </w:tc>
        <w:tc>
          <w:tcPr>
            <w:tcW w:w="6713" w:type="dxa"/>
            <w:vAlign w:val="center"/>
          </w:tcPr>
          <w:p w14:paraId="4BC7E845" w14:textId="63B383A5" w:rsidR="006B090E" w:rsidRDefault="006B090E" w:rsidP="006B090E">
            <w:pPr>
              <w:jc w:val="center"/>
            </w:pPr>
            <w:r>
              <w:t>O objetivo e que o ator crie um trilho que será percorrido pelo turista</w:t>
            </w:r>
          </w:p>
        </w:tc>
      </w:tr>
      <w:tr w:rsidR="006B090E" w14:paraId="60407584" w14:textId="77777777" w:rsidTr="00B15B7F">
        <w:tc>
          <w:tcPr>
            <w:tcW w:w="623" w:type="dxa"/>
            <w:tcBorders>
              <w:top w:val="nil"/>
              <w:left w:val="single" w:sz="4" w:space="0" w:color="auto"/>
              <w:bottom w:val="nil"/>
              <w:right w:val="single" w:sz="4" w:space="0" w:color="auto"/>
            </w:tcBorders>
            <w:vAlign w:val="center"/>
          </w:tcPr>
          <w:p w14:paraId="14F00BD0" w14:textId="77777777" w:rsidR="006B090E" w:rsidRDefault="006B090E" w:rsidP="006B090E"/>
        </w:tc>
        <w:tc>
          <w:tcPr>
            <w:tcW w:w="3133" w:type="dxa"/>
            <w:tcBorders>
              <w:left w:val="single" w:sz="4" w:space="0" w:color="auto"/>
            </w:tcBorders>
            <w:vAlign w:val="center"/>
          </w:tcPr>
          <w:p w14:paraId="5801F62A" w14:textId="1DA16EE7" w:rsidR="006B090E" w:rsidRDefault="006B090E" w:rsidP="006B090E">
            <w:pPr>
              <w:jc w:val="center"/>
            </w:pPr>
            <w:r>
              <w:t>Inserir Requisitos de Segurança</w:t>
            </w:r>
          </w:p>
        </w:tc>
        <w:tc>
          <w:tcPr>
            <w:tcW w:w="6713" w:type="dxa"/>
            <w:vAlign w:val="center"/>
          </w:tcPr>
          <w:p w14:paraId="5E4D8DA9" w14:textId="051401B2" w:rsidR="006B090E" w:rsidRDefault="006B090E" w:rsidP="006B090E">
            <w:pPr>
              <w:jc w:val="center"/>
            </w:pPr>
            <w:r>
              <w:t>O objetivo e que o ator possa inserir um novo requisito de segurança num trilho</w:t>
            </w:r>
          </w:p>
        </w:tc>
      </w:tr>
      <w:tr w:rsidR="006B090E" w14:paraId="6BB588F4" w14:textId="77777777" w:rsidTr="00B15B7F">
        <w:tc>
          <w:tcPr>
            <w:tcW w:w="623" w:type="dxa"/>
            <w:tcBorders>
              <w:top w:val="nil"/>
              <w:left w:val="single" w:sz="4" w:space="0" w:color="auto"/>
              <w:bottom w:val="nil"/>
              <w:right w:val="single" w:sz="4" w:space="0" w:color="auto"/>
            </w:tcBorders>
            <w:vAlign w:val="center"/>
          </w:tcPr>
          <w:p w14:paraId="23E94317" w14:textId="77777777" w:rsidR="006B090E" w:rsidRDefault="006B090E" w:rsidP="006B090E">
            <w:pPr>
              <w:jc w:val="center"/>
            </w:pPr>
          </w:p>
        </w:tc>
        <w:tc>
          <w:tcPr>
            <w:tcW w:w="3133" w:type="dxa"/>
            <w:tcBorders>
              <w:left w:val="single" w:sz="4" w:space="0" w:color="auto"/>
            </w:tcBorders>
            <w:vAlign w:val="center"/>
          </w:tcPr>
          <w:p w14:paraId="46BF7FAE" w14:textId="509EE4EC" w:rsidR="006B090E" w:rsidRDefault="006B090E" w:rsidP="006B090E">
            <w:pPr>
              <w:jc w:val="center"/>
            </w:pPr>
            <w:r>
              <w:t>Atualizar Requisitos de Segurança</w:t>
            </w:r>
          </w:p>
        </w:tc>
        <w:tc>
          <w:tcPr>
            <w:tcW w:w="6713" w:type="dxa"/>
            <w:vAlign w:val="center"/>
          </w:tcPr>
          <w:p w14:paraId="3B920423" w14:textId="5C8F44EF" w:rsidR="006B090E" w:rsidRDefault="006B090E" w:rsidP="006B090E">
            <w:pPr>
              <w:jc w:val="center"/>
            </w:pPr>
            <w:r>
              <w:t>O objetivo e que o ator possa atualizar um requisito de segurança</w:t>
            </w:r>
          </w:p>
        </w:tc>
      </w:tr>
      <w:tr w:rsidR="006B090E" w14:paraId="623DA2B2" w14:textId="77777777" w:rsidTr="00B15B7F">
        <w:tc>
          <w:tcPr>
            <w:tcW w:w="623" w:type="dxa"/>
            <w:tcBorders>
              <w:top w:val="nil"/>
              <w:left w:val="single" w:sz="4" w:space="0" w:color="auto"/>
              <w:bottom w:val="nil"/>
              <w:right w:val="single" w:sz="4" w:space="0" w:color="auto"/>
            </w:tcBorders>
            <w:vAlign w:val="center"/>
          </w:tcPr>
          <w:p w14:paraId="2E53FB78" w14:textId="77777777" w:rsidR="006B090E" w:rsidRDefault="006B090E" w:rsidP="006B090E">
            <w:pPr>
              <w:jc w:val="center"/>
            </w:pPr>
          </w:p>
        </w:tc>
        <w:tc>
          <w:tcPr>
            <w:tcW w:w="3133" w:type="dxa"/>
            <w:tcBorders>
              <w:left w:val="single" w:sz="4" w:space="0" w:color="auto"/>
            </w:tcBorders>
            <w:vAlign w:val="center"/>
          </w:tcPr>
          <w:p w14:paraId="66E2E3C3" w14:textId="634A6B38" w:rsidR="006B090E" w:rsidRDefault="006B090E" w:rsidP="006B090E">
            <w:pPr>
              <w:jc w:val="center"/>
            </w:pPr>
            <w:r>
              <w:t>Apagar Requisitos de Segurança</w:t>
            </w:r>
          </w:p>
        </w:tc>
        <w:tc>
          <w:tcPr>
            <w:tcW w:w="6713" w:type="dxa"/>
            <w:vAlign w:val="center"/>
          </w:tcPr>
          <w:p w14:paraId="2948A062" w14:textId="593AAE65" w:rsidR="006B090E" w:rsidRDefault="006B090E" w:rsidP="006B090E">
            <w:pPr>
              <w:jc w:val="center"/>
            </w:pPr>
            <w:r>
              <w:t>O objetivo e que o ator possa apagar um requisito de segurança</w:t>
            </w:r>
          </w:p>
        </w:tc>
      </w:tr>
      <w:tr w:rsidR="006B090E" w14:paraId="4DEF439D" w14:textId="77777777" w:rsidTr="00B15B7F">
        <w:tc>
          <w:tcPr>
            <w:tcW w:w="623" w:type="dxa"/>
            <w:tcBorders>
              <w:top w:val="nil"/>
              <w:left w:val="single" w:sz="4" w:space="0" w:color="auto"/>
              <w:bottom w:val="nil"/>
              <w:right w:val="single" w:sz="4" w:space="0" w:color="auto"/>
            </w:tcBorders>
            <w:vAlign w:val="center"/>
          </w:tcPr>
          <w:p w14:paraId="7197715C" w14:textId="77777777" w:rsidR="006B090E" w:rsidRPr="00D11482" w:rsidRDefault="006B090E" w:rsidP="006B090E">
            <w:pPr>
              <w:jc w:val="center"/>
              <w:rPr>
                <w:szCs w:val="30"/>
              </w:rPr>
            </w:pPr>
          </w:p>
        </w:tc>
        <w:tc>
          <w:tcPr>
            <w:tcW w:w="3133" w:type="dxa"/>
            <w:tcBorders>
              <w:left w:val="single" w:sz="4" w:space="0" w:color="auto"/>
            </w:tcBorders>
            <w:vAlign w:val="center"/>
          </w:tcPr>
          <w:p w14:paraId="59E4C970" w14:textId="4F4D9C4D" w:rsidR="006B090E" w:rsidRDefault="006B090E" w:rsidP="006B090E">
            <w:pPr>
              <w:jc w:val="center"/>
            </w:pPr>
            <w:r>
              <w:t>Criar Requisitos de Segurança</w:t>
            </w:r>
          </w:p>
        </w:tc>
        <w:tc>
          <w:tcPr>
            <w:tcW w:w="6713" w:type="dxa"/>
            <w:vAlign w:val="center"/>
          </w:tcPr>
          <w:p w14:paraId="3910A0A2" w14:textId="07CF597A" w:rsidR="006B090E" w:rsidRDefault="006B090E" w:rsidP="006B090E">
            <w:pPr>
              <w:jc w:val="center"/>
            </w:pPr>
            <w:r>
              <w:t>O objetivo é que o ator possa criar um requisito de segurança</w:t>
            </w:r>
          </w:p>
        </w:tc>
      </w:tr>
      <w:tr w:rsidR="006B090E" w14:paraId="0CD02599" w14:textId="77777777" w:rsidTr="009E2DAC">
        <w:trPr>
          <w:cantSplit/>
          <w:trHeight w:val="1134"/>
        </w:trPr>
        <w:tc>
          <w:tcPr>
            <w:tcW w:w="623" w:type="dxa"/>
            <w:tcBorders>
              <w:top w:val="nil"/>
              <w:left w:val="single" w:sz="4" w:space="0" w:color="auto"/>
              <w:bottom w:val="nil"/>
              <w:right w:val="single" w:sz="4" w:space="0" w:color="auto"/>
            </w:tcBorders>
            <w:textDirection w:val="btLr"/>
            <w:vAlign w:val="center"/>
          </w:tcPr>
          <w:p w14:paraId="6F01B2ED" w14:textId="11CF96A0" w:rsidR="006B090E" w:rsidRPr="00D11482" w:rsidRDefault="006B090E" w:rsidP="006B090E">
            <w:pPr>
              <w:ind w:left="113" w:right="113"/>
              <w:jc w:val="center"/>
              <w:rPr>
                <w:b/>
                <w:szCs w:val="30"/>
              </w:rPr>
            </w:pPr>
            <w:r w:rsidRPr="00D11482">
              <w:rPr>
                <w:b/>
                <w:szCs w:val="30"/>
              </w:rPr>
              <w:t>Professor</w:t>
            </w:r>
          </w:p>
        </w:tc>
        <w:tc>
          <w:tcPr>
            <w:tcW w:w="3133" w:type="dxa"/>
            <w:tcBorders>
              <w:left w:val="single" w:sz="4" w:space="0" w:color="auto"/>
            </w:tcBorders>
            <w:vAlign w:val="center"/>
          </w:tcPr>
          <w:p w14:paraId="2F3A2695" w14:textId="2CAEEE18" w:rsidR="006B090E" w:rsidRDefault="006B090E" w:rsidP="006B090E">
            <w:pPr>
              <w:jc w:val="center"/>
            </w:pPr>
            <w:r>
              <w:t>Remover Requisitos de Segurança</w:t>
            </w:r>
          </w:p>
        </w:tc>
        <w:tc>
          <w:tcPr>
            <w:tcW w:w="6713" w:type="dxa"/>
            <w:vAlign w:val="center"/>
          </w:tcPr>
          <w:p w14:paraId="64E6FEF7" w14:textId="29D7F882" w:rsidR="006B090E" w:rsidRDefault="006B090E" w:rsidP="006B090E">
            <w:pPr>
              <w:jc w:val="center"/>
            </w:pPr>
            <w:r>
              <w:t>O objetivo é que o ator possa remover um requisito de segurança num trilho</w:t>
            </w:r>
          </w:p>
        </w:tc>
      </w:tr>
      <w:tr w:rsidR="006B090E" w14:paraId="72C7CDDA" w14:textId="77777777" w:rsidTr="00B15B7F">
        <w:tc>
          <w:tcPr>
            <w:tcW w:w="623" w:type="dxa"/>
            <w:tcBorders>
              <w:top w:val="nil"/>
              <w:left w:val="single" w:sz="4" w:space="0" w:color="auto"/>
              <w:bottom w:val="nil"/>
              <w:right w:val="single" w:sz="4" w:space="0" w:color="auto"/>
            </w:tcBorders>
            <w:vAlign w:val="center"/>
          </w:tcPr>
          <w:p w14:paraId="283F0639" w14:textId="77777777" w:rsidR="006B090E" w:rsidRDefault="006B090E" w:rsidP="006B090E">
            <w:pPr>
              <w:jc w:val="center"/>
            </w:pPr>
          </w:p>
        </w:tc>
        <w:tc>
          <w:tcPr>
            <w:tcW w:w="3133" w:type="dxa"/>
            <w:tcBorders>
              <w:left w:val="single" w:sz="4" w:space="0" w:color="auto"/>
            </w:tcBorders>
            <w:vAlign w:val="center"/>
          </w:tcPr>
          <w:p w14:paraId="14DE6F8F" w14:textId="14C011C0" w:rsidR="006B090E" w:rsidRDefault="006B090E" w:rsidP="006B090E">
            <w:pPr>
              <w:jc w:val="center"/>
            </w:pPr>
            <w:r>
              <w:t>Inserir Equipamentos</w:t>
            </w:r>
          </w:p>
        </w:tc>
        <w:tc>
          <w:tcPr>
            <w:tcW w:w="6713" w:type="dxa"/>
            <w:vAlign w:val="center"/>
          </w:tcPr>
          <w:p w14:paraId="346A72ED" w14:textId="695F7AC1" w:rsidR="006B090E" w:rsidRDefault="006B090E" w:rsidP="006B090E">
            <w:pPr>
              <w:jc w:val="center"/>
            </w:pPr>
            <w:r>
              <w:t>O objetivo e que o ator possa inserir um equipamento num trilho</w:t>
            </w:r>
          </w:p>
        </w:tc>
      </w:tr>
      <w:tr w:rsidR="006B090E" w14:paraId="26CBD98D" w14:textId="77777777" w:rsidTr="006B090E">
        <w:tc>
          <w:tcPr>
            <w:tcW w:w="623" w:type="dxa"/>
            <w:tcBorders>
              <w:top w:val="nil"/>
              <w:left w:val="single" w:sz="4" w:space="0" w:color="auto"/>
              <w:bottom w:val="nil"/>
              <w:right w:val="single" w:sz="4" w:space="0" w:color="auto"/>
            </w:tcBorders>
            <w:textDirection w:val="btLr"/>
            <w:vAlign w:val="center"/>
          </w:tcPr>
          <w:p w14:paraId="763129A4" w14:textId="77777777" w:rsidR="006B090E" w:rsidRDefault="006B090E" w:rsidP="006B090E">
            <w:pPr>
              <w:jc w:val="center"/>
            </w:pPr>
          </w:p>
        </w:tc>
        <w:tc>
          <w:tcPr>
            <w:tcW w:w="3133" w:type="dxa"/>
            <w:tcBorders>
              <w:left w:val="single" w:sz="4" w:space="0" w:color="auto"/>
            </w:tcBorders>
            <w:vAlign w:val="center"/>
          </w:tcPr>
          <w:p w14:paraId="571765BF" w14:textId="6FD20D33" w:rsidR="006B090E" w:rsidRDefault="006B090E" w:rsidP="006B090E">
            <w:pPr>
              <w:jc w:val="center"/>
            </w:pPr>
            <w:r>
              <w:t>Atualizar Equipamentos</w:t>
            </w:r>
          </w:p>
        </w:tc>
        <w:tc>
          <w:tcPr>
            <w:tcW w:w="6713" w:type="dxa"/>
            <w:vAlign w:val="center"/>
          </w:tcPr>
          <w:p w14:paraId="37A74341" w14:textId="14ADDEDF" w:rsidR="006B090E" w:rsidRDefault="006B090E" w:rsidP="006B090E">
            <w:pPr>
              <w:jc w:val="center"/>
            </w:pPr>
            <w:r>
              <w:t>O objetivo e que o ator possa atualizar um equipamento</w:t>
            </w:r>
          </w:p>
        </w:tc>
      </w:tr>
      <w:tr w:rsidR="006B090E" w14:paraId="08FDAF32" w14:textId="77777777" w:rsidTr="00B15B7F">
        <w:tc>
          <w:tcPr>
            <w:tcW w:w="623" w:type="dxa"/>
            <w:tcBorders>
              <w:top w:val="nil"/>
              <w:left w:val="single" w:sz="4" w:space="0" w:color="auto"/>
              <w:bottom w:val="nil"/>
              <w:right w:val="single" w:sz="4" w:space="0" w:color="auto"/>
            </w:tcBorders>
            <w:vAlign w:val="center"/>
          </w:tcPr>
          <w:p w14:paraId="7565ADE4" w14:textId="77777777" w:rsidR="006B090E" w:rsidRDefault="006B090E" w:rsidP="006B090E">
            <w:pPr>
              <w:jc w:val="center"/>
            </w:pPr>
          </w:p>
        </w:tc>
        <w:tc>
          <w:tcPr>
            <w:tcW w:w="3133" w:type="dxa"/>
            <w:tcBorders>
              <w:left w:val="single" w:sz="4" w:space="0" w:color="auto"/>
            </w:tcBorders>
            <w:vAlign w:val="center"/>
          </w:tcPr>
          <w:p w14:paraId="58CD0275" w14:textId="1291F4FC" w:rsidR="006B090E" w:rsidRDefault="006B090E" w:rsidP="006B090E">
            <w:pPr>
              <w:jc w:val="center"/>
            </w:pPr>
            <w:r>
              <w:t>Apagar Equipamentos</w:t>
            </w:r>
          </w:p>
        </w:tc>
        <w:tc>
          <w:tcPr>
            <w:tcW w:w="6713" w:type="dxa"/>
            <w:vAlign w:val="center"/>
          </w:tcPr>
          <w:p w14:paraId="4BE41B72" w14:textId="5DDA6F0E" w:rsidR="006B090E" w:rsidRDefault="006B090E" w:rsidP="006B090E">
            <w:pPr>
              <w:jc w:val="center"/>
            </w:pPr>
            <w:r>
              <w:t>O objetivo e que o ator possa apagar um equipamento</w:t>
            </w:r>
          </w:p>
        </w:tc>
      </w:tr>
      <w:tr w:rsidR="006B090E" w:rsidRPr="00822B64" w14:paraId="5B5FAF98" w14:textId="77777777" w:rsidTr="00B15B7F">
        <w:tc>
          <w:tcPr>
            <w:tcW w:w="623" w:type="dxa"/>
            <w:tcBorders>
              <w:top w:val="nil"/>
              <w:left w:val="single" w:sz="4" w:space="0" w:color="auto"/>
              <w:bottom w:val="nil"/>
              <w:right w:val="single" w:sz="4" w:space="0" w:color="auto"/>
            </w:tcBorders>
            <w:vAlign w:val="center"/>
          </w:tcPr>
          <w:p w14:paraId="0736CF49" w14:textId="77777777" w:rsidR="006B090E" w:rsidRDefault="006B090E" w:rsidP="006B090E">
            <w:pPr>
              <w:jc w:val="center"/>
            </w:pPr>
          </w:p>
        </w:tc>
        <w:tc>
          <w:tcPr>
            <w:tcW w:w="3133" w:type="dxa"/>
            <w:tcBorders>
              <w:left w:val="single" w:sz="4" w:space="0" w:color="auto"/>
            </w:tcBorders>
            <w:vAlign w:val="center"/>
          </w:tcPr>
          <w:p w14:paraId="5CBAC6E2" w14:textId="6E461806" w:rsidR="006B090E" w:rsidRDefault="006B090E" w:rsidP="006B090E">
            <w:pPr>
              <w:jc w:val="center"/>
            </w:pPr>
            <w:r>
              <w:t>Criar Equipamentos</w:t>
            </w:r>
          </w:p>
        </w:tc>
        <w:tc>
          <w:tcPr>
            <w:tcW w:w="6713" w:type="dxa"/>
            <w:vAlign w:val="center"/>
          </w:tcPr>
          <w:p w14:paraId="046CC21E" w14:textId="3A91786C" w:rsidR="006B090E" w:rsidRDefault="006B090E" w:rsidP="006B090E">
            <w:pPr>
              <w:jc w:val="center"/>
            </w:pPr>
            <w:r>
              <w:t>O objetivo é que o ator possa criar um equipamento</w:t>
            </w:r>
          </w:p>
        </w:tc>
      </w:tr>
      <w:tr w:rsidR="006B090E" w14:paraId="10CEE168" w14:textId="77777777" w:rsidTr="00B15B7F">
        <w:tc>
          <w:tcPr>
            <w:tcW w:w="623" w:type="dxa"/>
            <w:tcBorders>
              <w:top w:val="nil"/>
              <w:left w:val="single" w:sz="4" w:space="0" w:color="auto"/>
              <w:bottom w:val="nil"/>
              <w:right w:val="single" w:sz="4" w:space="0" w:color="auto"/>
            </w:tcBorders>
            <w:vAlign w:val="center"/>
          </w:tcPr>
          <w:p w14:paraId="00E04AFD" w14:textId="77777777" w:rsidR="006B090E" w:rsidRDefault="006B090E" w:rsidP="006B090E">
            <w:pPr>
              <w:jc w:val="center"/>
            </w:pPr>
          </w:p>
        </w:tc>
        <w:tc>
          <w:tcPr>
            <w:tcW w:w="3133" w:type="dxa"/>
            <w:tcBorders>
              <w:left w:val="single" w:sz="4" w:space="0" w:color="auto"/>
            </w:tcBorders>
            <w:vAlign w:val="center"/>
          </w:tcPr>
          <w:p w14:paraId="37A98D8C" w14:textId="2A03F2A4" w:rsidR="006B090E" w:rsidRDefault="006B090E" w:rsidP="006B090E">
            <w:pPr>
              <w:jc w:val="center"/>
            </w:pPr>
            <w:r>
              <w:t>Remover Equipamentos</w:t>
            </w:r>
          </w:p>
        </w:tc>
        <w:tc>
          <w:tcPr>
            <w:tcW w:w="6713" w:type="dxa"/>
            <w:vAlign w:val="center"/>
          </w:tcPr>
          <w:p w14:paraId="7EA81231" w14:textId="7947C551" w:rsidR="006B090E" w:rsidRDefault="006B090E" w:rsidP="006B090E">
            <w:pPr>
              <w:jc w:val="center"/>
            </w:pPr>
            <w:r>
              <w:t>O objetivo é que o ator possa remover um equipamento num trilho</w:t>
            </w:r>
          </w:p>
        </w:tc>
      </w:tr>
      <w:tr w:rsidR="006B090E" w14:paraId="3D148D95" w14:textId="77777777" w:rsidTr="00B15B7F">
        <w:tc>
          <w:tcPr>
            <w:tcW w:w="623" w:type="dxa"/>
            <w:tcBorders>
              <w:top w:val="nil"/>
              <w:left w:val="single" w:sz="4" w:space="0" w:color="auto"/>
              <w:bottom w:val="nil"/>
              <w:right w:val="single" w:sz="4" w:space="0" w:color="auto"/>
            </w:tcBorders>
            <w:vAlign w:val="center"/>
          </w:tcPr>
          <w:p w14:paraId="6BAA1324" w14:textId="77777777" w:rsidR="006B090E" w:rsidRDefault="006B090E" w:rsidP="006B090E">
            <w:pPr>
              <w:jc w:val="center"/>
            </w:pPr>
          </w:p>
        </w:tc>
        <w:tc>
          <w:tcPr>
            <w:tcW w:w="3133" w:type="dxa"/>
            <w:tcBorders>
              <w:left w:val="single" w:sz="4" w:space="0" w:color="auto"/>
            </w:tcBorders>
            <w:vAlign w:val="center"/>
          </w:tcPr>
          <w:p w14:paraId="76AD4D67" w14:textId="5FCD5007" w:rsidR="006B090E" w:rsidRDefault="006B090E" w:rsidP="006B090E">
            <w:pPr>
              <w:jc w:val="center"/>
            </w:pPr>
            <w:r>
              <w:t>Inserir Primeiros Socorros</w:t>
            </w:r>
          </w:p>
        </w:tc>
        <w:tc>
          <w:tcPr>
            <w:tcW w:w="6713" w:type="dxa"/>
            <w:vAlign w:val="center"/>
          </w:tcPr>
          <w:p w14:paraId="717F5609" w14:textId="7BA3FE5D" w:rsidR="006B090E" w:rsidRDefault="006B090E" w:rsidP="006B090E">
            <w:pPr>
              <w:jc w:val="center"/>
            </w:pPr>
            <w:r>
              <w:t>O objetivo e que o ator possa inserir uma dica de primeiros socorros num trilho</w:t>
            </w:r>
          </w:p>
        </w:tc>
      </w:tr>
      <w:tr w:rsidR="006B090E" w14:paraId="6312EAFB" w14:textId="77777777" w:rsidTr="00B15B7F">
        <w:tc>
          <w:tcPr>
            <w:tcW w:w="623" w:type="dxa"/>
            <w:tcBorders>
              <w:top w:val="nil"/>
              <w:left w:val="single" w:sz="4" w:space="0" w:color="auto"/>
              <w:bottom w:val="single" w:sz="4" w:space="0" w:color="auto"/>
              <w:right w:val="single" w:sz="4" w:space="0" w:color="auto"/>
            </w:tcBorders>
            <w:vAlign w:val="center"/>
          </w:tcPr>
          <w:p w14:paraId="58885FC6" w14:textId="77777777" w:rsidR="006B090E" w:rsidRDefault="006B090E" w:rsidP="006B090E">
            <w:pPr>
              <w:jc w:val="center"/>
            </w:pPr>
          </w:p>
        </w:tc>
        <w:tc>
          <w:tcPr>
            <w:tcW w:w="3133" w:type="dxa"/>
            <w:tcBorders>
              <w:left w:val="single" w:sz="4" w:space="0" w:color="auto"/>
            </w:tcBorders>
            <w:vAlign w:val="center"/>
          </w:tcPr>
          <w:p w14:paraId="02CF162F" w14:textId="1D19CCF0" w:rsidR="006B090E" w:rsidRDefault="006B090E" w:rsidP="006B090E">
            <w:pPr>
              <w:jc w:val="center"/>
            </w:pPr>
            <w:r>
              <w:t>Atualizar Primeiros Socorros</w:t>
            </w:r>
          </w:p>
        </w:tc>
        <w:tc>
          <w:tcPr>
            <w:tcW w:w="6713" w:type="dxa"/>
            <w:vAlign w:val="center"/>
          </w:tcPr>
          <w:p w14:paraId="5D92C816" w14:textId="4DDEDA13" w:rsidR="006B090E" w:rsidRDefault="006B090E" w:rsidP="006B090E">
            <w:pPr>
              <w:jc w:val="center"/>
            </w:pPr>
            <w:r>
              <w:t>O objetivo e que o ator possa atualizar uma dica de primeiros socorros</w:t>
            </w:r>
          </w:p>
        </w:tc>
      </w:tr>
    </w:tbl>
    <w:p w14:paraId="2C9E6ADC" w14:textId="77777777" w:rsidR="006B090E" w:rsidRDefault="006B090E">
      <w:pPr>
        <w:rPr>
          <w:rFonts w:asciiTheme="majorHAnsi" w:eastAsiaTheme="majorEastAsia" w:hAnsiTheme="majorHAnsi" w:cstheme="majorBidi"/>
          <w:color w:val="2F5496" w:themeColor="accent1" w:themeShade="BF"/>
          <w:sz w:val="32"/>
          <w:szCs w:val="32"/>
        </w:rPr>
      </w:pPr>
      <w:r>
        <w:br w:type="page"/>
      </w:r>
    </w:p>
    <w:p w14:paraId="3088EF18" w14:textId="7C74EC69" w:rsidR="00C03909" w:rsidRDefault="00C03909" w:rsidP="00C03909">
      <w:pPr>
        <w:pStyle w:val="Ttulo1"/>
      </w:pPr>
      <w:bookmarkStart w:id="14" w:name="_Toc503913940"/>
      <w:r>
        <w:lastRenderedPageBreak/>
        <w:t>Casos de Uso</w:t>
      </w:r>
      <w:bookmarkEnd w:id="14"/>
    </w:p>
    <w:p w14:paraId="10492E7C" w14:textId="77777777" w:rsidR="00C03909" w:rsidRDefault="00C03909" w:rsidP="00C03909">
      <w:pPr>
        <w:pStyle w:val="Cabealho2"/>
      </w:pPr>
      <w:bookmarkStart w:id="15" w:name="_Toc503913941"/>
      <w:r>
        <w:t>Diagrama dos casos de uso</w:t>
      </w:r>
      <w:bookmarkEnd w:id="15"/>
    </w:p>
    <w:p w14:paraId="6288F874" w14:textId="073302F3" w:rsidR="00C03909" w:rsidRDefault="00C03909" w:rsidP="00C03909"/>
    <w:p w14:paraId="76FFD0F0" w14:textId="040CE07D" w:rsidR="00C03909" w:rsidRDefault="006A26CC" w:rsidP="00C03909">
      <w:r>
        <w:rPr>
          <w:noProof/>
          <w:lang w:eastAsia="pt-PT"/>
        </w:rPr>
        <mc:AlternateContent>
          <mc:Choice Requires="wps">
            <w:drawing>
              <wp:anchor distT="0" distB="0" distL="114300" distR="114300" simplePos="0" relativeHeight="251683840" behindDoc="0" locked="0" layoutInCell="1" allowOverlap="1" wp14:anchorId="49B4B966" wp14:editId="353958F2">
                <wp:simplePos x="0" y="0"/>
                <wp:positionH relativeFrom="column">
                  <wp:posOffset>-760095</wp:posOffset>
                </wp:positionH>
                <wp:positionV relativeFrom="paragraph">
                  <wp:posOffset>6741160</wp:posOffset>
                </wp:positionV>
                <wp:extent cx="6855460" cy="266700"/>
                <wp:effectExtent l="0" t="0" r="0" b="0"/>
                <wp:wrapTight wrapText="bothSides">
                  <wp:wrapPolygon edited="0">
                    <wp:start x="0" y="0"/>
                    <wp:lineTo x="0" y="20571"/>
                    <wp:lineTo x="21528" y="20571"/>
                    <wp:lineTo x="21528" y="0"/>
                    <wp:lineTo x="0" y="0"/>
                  </wp:wrapPolygon>
                </wp:wrapTight>
                <wp:docPr id="25" name="Caixa de Texto 25"/>
                <wp:cNvGraphicFramePr/>
                <a:graphic xmlns:a="http://schemas.openxmlformats.org/drawingml/2006/main">
                  <a:graphicData uri="http://schemas.microsoft.com/office/word/2010/wordprocessingShape">
                    <wps:wsp>
                      <wps:cNvSpPr txBox="1"/>
                      <wps:spPr>
                        <a:xfrm>
                          <a:off x="0" y="0"/>
                          <a:ext cx="6855460" cy="266700"/>
                        </a:xfrm>
                        <a:prstGeom prst="rect">
                          <a:avLst/>
                        </a:prstGeom>
                        <a:solidFill>
                          <a:prstClr val="white"/>
                        </a:solidFill>
                        <a:ln>
                          <a:noFill/>
                        </a:ln>
                        <a:effectLst/>
                      </wps:spPr>
                      <wps:txbx>
                        <w:txbxContent>
                          <w:p w14:paraId="5E81DF00" w14:textId="073BBC64" w:rsidR="007878BC" w:rsidRPr="00D71C79" w:rsidRDefault="007878BC" w:rsidP="006A26CC">
                            <w:pPr>
                              <w:pStyle w:val="Legenda"/>
                              <w:jc w:val="center"/>
                              <w:rPr>
                                <w:noProof/>
                              </w:rPr>
                            </w:pPr>
                            <w:bookmarkStart w:id="16" w:name="_Toc503447833"/>
                            <w:r>
                              <w:t>Ilustração 2 - Diagrama de casos de uso</w:t>
                            </w:r>
                            <w:bookmarkEnd w:id="1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B4B966" id="Caixa de Texto 25" o:spid="_x0000_s1027" type="#_x0000_t202" style="position:absolute;margin-left:-59.85pt;margin-top:530.8pt;width:539.8pt;height:21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" stroked="f">
                <v:textbox style="mso-fit-shape-to-text:t" inset="0,0,0,0">
                  <w:txbxContent>
                    <w:p w14:paraId="5E81DF00" w14:textId="073BBC64" w:rsidR="007878BC" w:rsidRPr="00D71C79" w:rsidRDefault="007878BC" w:rsidP="006A26CC">
                      <w:pPr>
                        <w:pStyle w:val="Legenda"/>
                        <w:jc w:val="center"/>
                        <w:rPr>
                          <w:noProof/>
                        </w:rPr>
                      </w:pPr>
                      <w:bookmarkStart w:id="17" w:name="_Toc503447833"/>
                      <w:r>
                        <w:t>Ilustração 2 - Diagrama de casos de uso</w:t>
                      </w:r>
                      <w:bookmarkEnd w:id="17"/>
                    </w:p>
                  </w:txbxContent>
                </v:textbox>
                <w10:wrap type="tight"/>
              </v:shape>
            </w:pict>
          </mc:Fallback>
        </mc:AlternateContent>
      </w:r>
      <w:r w:rsidR="005235C8">
        <w:object w:dxaOrig="22357" w:dyaOrig="19425" w14:anchorId="32CD4F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9" type="#_x0000_t75" style="width:512pt;height:508.95pt" o:ole="">
            <v:imagedata r:id="rId29" o:title=""/>
          </v:shape>
          <o:OLEObject Type="Embed" ProgID="Visio.Drawing.15" ShapeID="_x0000_i1109" DrawAspect="Content" ObjectID="_1579553120" r:id="rId30"/>
        </w:object>
      </w:r>
    </w:p>
    <w:p w14:paraId="4EFF83CB" w14:textId="243FF7E2" w:rsidR="00C03909" w:rsidRDefault="00C03909" w:rsidP="00C03909"/>
    <w:p w14:paraId="3B6FDF48" w14:textId="268CD956" w:rsidR="00C03909" w:rsidRDefault="00C03909" w:rsidP="00C03909"/>
    <w:p w14:paraId="4DD5B382" w14:textId="77777777" w:rsidR="00C03909" w:rsidRDefault="00C03909" w:rsidP="00C03909"/>
    <w:p w14:paraId="1A5460B7" w14:textId="77777777" w:rsidR="00C03909" w:rsidRDefault="00C03909" w:rsidP="00C03909"/>
    <w:p w14:paraId="320F01D5" w14:textId="77777777" w:rsidR="00C03909" w:rsidRDefault="00C03909" w:rsidP="00C03909"/>
    <w:p w14:paraId="04C60872" w14:textId="77777777" w:rsidR="00C03909" w:rsidRDefault="00C03909" w:rsidP="00C03909"/>
    <w:p w14:paraId="566C8AD8" w14:textId="77777777" w:rsidR="007625D8" w:rsidRDefault="007625D8" w:rsidP="00C03909"/>
    <w:p w14:paraId="3374D3C7" w14:textId="2871D801" w:rsidR="00C03909" w:rsidRDefault="00C03909" w:rsidP="00C03909">
      <w:pPr>
        <w:pStyle w:val="Cabealho2"/>
      </w:pPr>
      <w:bookmarkStart w:id="18" w:name="_Toc503913942"/>
      <w:r>
        <w:lastRenderedPageBreak/>
        <w:t>Descrição dos casos de uso</w:t>
      </w:r>
      <w:bookmarkEnd w:id="18"/>
    </w:p>
    <w:p w14:paraId="3278585C" w14:textId="77777777" w:rsidR="00C47E34" w:rsidRPr="00C47E34" w:rsidRDefault="00C47E34" w:rsidP="00C47E34"/>
    <w:p w14:paraId="59F4DAC9" w14:textId="62689A21" w:rsidR="00C47E34" w:rsidRPr="002B2F49" w:rsidRDefault="00C47E34" w:rsidP="00C47E34">
      <w:pPr>
        <w:rPr>
          <w:b/>
          <w:sz w:val="28"/>
        </w:rPr>
      </w:pPr>
      <w:r>
        <w:rPr>
          <w:b/>
          <w:sz w:val="28"/>
        </w:rPr>
        <w:t>Criar</w:t>
      </w:r>
      <w:r w:rsidRPr="002B2F49">
        <w:rPr>
          <w:b/>
          <w:sz w:val="28"/>
        </w:rPr>
        <w:t xml:space="preserve"> </w:t>
      </w:r>
      <w:r>
        <w:rPr>
          <w:b/>
          <w:sz w:val="28"/>
        </w:rPr>
        <w:t>Turista</w:t>
      </w:r>
    </w:p>
    <w:p w14:paraId="217A4037" w14:textId="77777777" w:rsidR="00C47E34" w:rsidRDefault="00C47E34" w:rsidP="00C47E34"/>
    <w:tbl>
      <w:tblPr>
        <w:tblStyle w:val="TabelacomGrelha"/>
        <w:tblW w:w="9209" w:type="dxa"/>
        <w:tblLook w:val="04A0" w:firstRow="1" w:lastRow="0" w:firstColumn="1" w:lastColumn="0" w:noHBand="0" w:noVBand="1"/>
      </w:tblPr>
      <w:tblGrid>
        <w:gridCol w:w="2547"/>
        <w:gridCol w:w="6662"/>
      </w:tblGrid>
      <w:tr w:rsidR="00C47E34" w14:paraId="3E553BB0" w14:textId="77777777" w:rsidTr="00C47E34">
        <w:tc>
          <w:tcPr>
            <w:tcW w:w="2547" w:type="dxa"/>
          </w:tcPr>
          <w:p w14:paraId="69FE46BC" w14:textId="77777777" w:rsidR="00C47E34" w:rsidRPr="00215ADD" w:rsidRDefault="00C47E34" w:rsidP="00C47E34">
            <w:pPr>
              <w:rPr>
                <w:b/>
                <w:sz w:val="28"/>
              </w:rPr>
            </w:pPr>
            <w:r w:rsidRPr="00215ADD">
              <w:rPr>
                <w:b/>
                <w:sz w:val="28"/>
              </w:rPr>
              <w:t>Ator Primário</w:t>
            </w:r>
          </w:p>
        </w:tc>
        <w:tc>
          <w:tcPr>
            <w:tcW w:w="6662" w:type="dxa"/>
          </w:tcPr>
          <w:p w14:paraId="5AEC8272" w14:textId="77777777" w:rsidR="00C47E34" w:rsidRPr="00BB5974" w:rsidRDefault="00C47E34" w:rsidP="00C47E34">
            <w:pPr>
              <w:rPr>
                <w:sz w:val="28"/>
              </w:rPr>
            </w:pPr>
            <w:r w:rsidRPr="00BB5974">
              <w:rPr>
                <w:sz w:val="28"/>
              </w:rPr>
              <w:t>Professor</w:t>
            </w:r>
          </w:p>
        </w:tc>
      </w:tr>
      <w:tr w:rsidR="00C47E34" w14:paraId="4DF9E3C0" w14:textId="77777777" w:rsidTr="00C47E34">
        <w:tc>
          <w:tcPr>
            <w:tcW w:w="2547" w:type="dxa"/>
          </w:tcPr>
          <w:p w14:paraId="66DF9478" w14:textId="77777777" w:rsidR="00C47E34" w:rsidRPr="00215ADD" w:rsidRDefault="00C47E34" w:rsidP="00C47E34">
            <w:pPr>
              <w:rPr>
                <w:b/>
                <w:sz w:val="28"/>
              </w:rPr>
            </w:pPr>
            <w:r w:rsidRPr="00215ADD">
              <w:rPr>
                <w:b/>
                <w:sz w:val="28"/>
              </w:rPr>
              <w:t>Nome</w:t>
            </w:r>
          </w:p>
        </w:tc>
        <w:tc>
          <w:tcPr>
            <w:tcW w:w="6662" w:type="dxa"/>
          </w:tcPr>
          <w:p w14:paraId="2A4FAF04" w14:textId="7D6301B8" w:rsidR="00C47E34" w:rsidRPr="00BB5974" w:rsidRDefault="00C47E34" w:rsidP="00C47E34">
            <w:pPr>
              <w:rPr>
                <w:sz w:val="28"/>
              </w:rPr>
            </w:pPr>
            <w:r w:rsidRPr="00BB5974">
              <w:rPr>
                <w:sz w:val="28"/>
              </w:rPr>
              <w:t xml:space="preserve">Criar </w:t>
            </w:r>
            <w:r>
              <w:rPr>
                <w:sz w:val="28"/>
              </w:rPr>
              <w:t>Turista</w:t>
            </w:r>
          </w:p>
        </w:tc>
      </w:tr>
      <w:tr w:rsidR="00C47E34" w14:paraId="745E8596" w14:textId="77777777" w:rsidTr="00C47E34">
        <w:tc>
          <w:tcPr>
            <w:tcW w:w="2547" w:type="dxa"/>
          </w:tcPr>
          <w:p w14:paraId="06A3188A" w14:textId="77777777" w:rsidR="00C47E34" w:rsidRPr="00215ADD" w:rsidRDefault="00C47E34" w:rsidP="00C47E34">
            <w:pPr>
              <w:rPr>
                <w:b/>
                <w:sz w:val="28"/>
              </w:rPr>
            </w:pPr>
            <w:r w:rsidRPr="00215ADD">
              <w:rPr>
                <w:b/>
                <w:sz w:val="28"/>
              </w:rPr>
              <w:t>Descrição</w:t>
            </w:r>
          </w:p>
        </w:tc>
        <w:tc>
          <w:tcPr>
            <w:tcW w:w="6662" w:type="dxa"/>
          </w:tcPr>
          <w:p w14:paraId="39F12D2A" w14:textId="271D7D51" w:rsidR="00C47E34" w:rsidRPr="00BB5974" w:rsidRDefault="00C47E34" w:rsidP="00C47E34">
            <w:pPr>
              <w:rPr>
                <w:sz w:val="28"/>
              </w:rPr>
            </w:pPr>
            <w:r w:rsidRPr="00BB5974">
              <w:rPr>
                <w:sz w:val="28"/>
              </w:rPr>
              <w:t xml:space="preserve">O Professor cria um </w:t>
            </w:r>
            <w:r>
              <w:rPr>
                <w:sz w:val="28"/>
              </w:rPr>
              <w:t>turista</w:t>
            </w:r>
            <w:r w:rsidRPr="00BB5974">
              <w:rPr>
                <w:sz w:val="28"/>
              </w:rPr>
              <w:t xml:space="preserve"> na base de dados</w:t>
            </w:r>
          </w:p>
        </w:tc>
      </w:tr>
      <w:tr w:rsidR="00C47E34" w14:paraId="52F94E1B" w14:textId="77777777" w:rsidTr="00C47E34">
        <w:tc>
          <w:tcPr>
            <w:tcW w:w="2547" w:type="dxa"/>
          </w:tcPr>
          <w:p w14:paraId="6937C9D2" w14:textId="77777777" w:rsidR="00C47E34" w:rsidRPr="00215ADD" w:rsidRDefault="00C47E34" w:rsidP="00C47E34">
            <w:pPr>
              <w:rPr>
                <w:b/>
                <w:sz w:val="28"/>
              </w:rPr>
            </w:pPr>
            <w:r>
              <w:rPr>
                <w:b/>
                <w:sz w:val="28"/>
              </w:rPr>
              <w:t>Tamanho</w:t>
            </w:r>
          </w:p>
        </w:tc>
        <w:tc>
          <w:tcPr>
            <w:tcW w:w="6662" w:type="dxa"/>
          </w:tcPr>
          <w:p w14:paraId="1C4660B9" w14:textId="77777777" w:rsidR="00C47E34" w:rsidRPr="00BB5974" w:rsidRDefault="00C47E34" w:rsidP="00C47E34">
            <w:pPr>
              <w:rPr>
                <w:sz w:val="28"/>
              </w:rPr>
            </w:pPr>
            <w:r>
              <w:rPr>
                <w:sz w:val="28"/>
              </w:rPr>
              <w:t>XXL</w:t>
            </w:r>
          </w:p>
        </w:tc>
      </w:tr>
      <w:tr w:rsidR="00C47E34" w14:paraId="5FDB66DE" w14:textId="77777777" w:rsidTr="00C47E34">
        <w:tc>
          <w:tcPr>
            <w:tcW w:w="2547" w:type="dxa"/>
          </w:tcPr>
          <w:p w14:paraId="413644CA" w14:textId="77777777" w:rsidR="00C47E34" w:rsidRPr="00215ADD" w:rsidRDefault="00C47E34" w:rsidP="00C47E34">
            <w:pPr>
              <w:rPr>
                <w:b/>
                <w:sz w:val="28"/>
              </w:rPr>
            </w:pPr>
            <w:r w:rsidRPr="00215ADD">
              <w:rPr>
                <w:b/>
                <w:sz w:val="28"/>
              </w:rPr>
              <w:t>Pré-Condições</w:t>
            </w:r>
          </w:p>
        </w:tc>
        <w:tc>
          <w:tcPr>
            <w:tcW w:w="6662" w:type="dxa"/>
          </w:tcPr>
          <w:p w14:paraId="59F9D133" w14:textId="7F4DAF8E" w:rsidR="00C47E34" w:rsidRPr="00BB5974" w:rsidRDefault="00C47E34" w:rsidP="00C47E34">
            <w:pPr>
              <w:rPr>
                <w:sz w:val="28"/>
              </w:rPr>
            </w:pPr>
            <w:r w:rsidRPr="00BB5974">
              <w:rPr>
                <w:sz w:val="28"/>
              </w:rPr>
              <w:t xml:space="preserve">Autenticação do </w:t>
            </w:r>
            <w:r>
              <w:rPr>
                <w:sz w:val="28"/>
              </w:rPr>
              <w:t>Professor</w:t>
            </w:r>
          </w:p>
        </w:tc>
      </w:tr>
      <w:tr w:rsidR="00C47E34" w14:paraId="19064E1A" w14:textId="77777777" w:rsidTr="00C47E34">
        <w:tc>
          <w:tcPr>
            <w:tcW w:w="2547" w:type="dxa"/>
          </w:tcPr>
          <w:p w14:paraId="7F064E94" w14:textId="77777777" w:rsidR="00C47E34" w:rsidRPr="00215ADD" w:rsidRDefault="00C47E34" w:rsidP="00C47E34">
            <w:pPr>
              <w:rPr>
                <w:b/>
                <w:sz w:val="28"/>
              </w:rPr>
            </w:pPr>
            <w:r>
              <w:rPr>
                <w:b/>
                <w:sz w:val="28"/>
              </w:rPr>
              <w:t>Caminho Principal:</w:t>
            </w:r>
          </w:p>
        </w:tc>
        <w:tc>
          <w:tcPr>
            <w:tcW w:w="6662" w:type="dxa"/>
          </w:tcPr>
          <w:p w14:paraId="30016E3D" w14:textId="5FA3EE49" w:rsidR="00C47E34" w:rsidRPr="00BB5974" w:rsidRDefault="00C47E34" w:rsidP="00C47E34">
            <w:pPr>
              <w:rPr>
                <w:sz w:val="28"/>
              </w:rPr>
            </w:pPr>
            <w:r w:rsidRPr="00BB5974">
              <w:rPr>
                <w:sz w:val="28"/>
              </w:rPr>
              <w:t xml:space="preserve">1:  O Sistema mostra os campos para criar um </w:t>
            </w:r>
            <w:r>
              <w:rPr>
                <w:sz w:val="28"/>
              </w:rPr>
              <w:t>turista</w:t>
            </w:r>
            <w:r w:rsidRPr="00BB5974">
              <w:rPr>
                <w:sz w:val="28"/>
              </w:rPr>
              <w:t>.</w:t>
            </w:r>
          </w:p>
          <w:p w14:paraId="54B20BF0" w14:textId="63405CA0" w:rsidR="00D87D3C" w:rsidRPr="00BB5974" w:rsidRDefault="00C47E34" w:rsidP="00D87D3C">
            <w:pPr>
              <w:rPr>
                <w:sz w:val="28"/>
              </w:rPr>
            </w:pPr>
            <w:r w:rsidRPr="00BB5974">
              <w:rPr>
                <w:sz w:val="28"/>
              </w:rPr>
              <w:t>2</w:t>
            </w:r>
            <w:r>
              <w:rPr>
                <w:sz w:val="28"/>
              </w:rPr>
              <w:t>:</w:t>
            </w:r>
            <w:r w:rsidRPr="00BB5974">
              <w:rPr>
                <w:sz w:val="28"/>
              </w:rPr>
              <w:t xml:space="preserve"> O </w:t>
            </w:r>
            <w:r>
              <w:rPr>
                <w:sz w:val="28"/>
              </w:rPr>
              <w:t>Professor</w:t>
            </w:r>
            <w:r w:rsidRPr="00BB5974">
              <w:rPr>
                <w:sz w:val="28"/>
              </w:rPr>
              <w:t xml:space="preserve"> preenche os campos e clica em </w:t>
            </w:r>
            <w:r>
              <w:rPr>
                <w:sz w:val="28"/>
              </w:rPr>
              <w:t>criar</w:t>
            </w:r>
            <w:r w:rsidRPr="00BB5974">
              <w:rPr>
                <w:sz w:val="28"/>
              </w:rPr>
              <w:t>.</w:t>
            </w:r>
            <w:r w:rsidR="00D87D3C" w:rsidRPr="00BB5974">
              <w:rPr>
                <w:sz w:val="28"/>
              </w:rPr>
              <w:t xml:space="preserve"> </w:t>
            </w:r>
          </w:p>
          <w:p w14:paraId="07BA2E2D" w14:textId="2587453B" w:rsidR="00C47E34" w:rsidRPr="00BB5974" w:rsidRDefault="00D87D3C" w:rsidP="00C47E34">
            <w:pPr>
              <w:rPr>
                <w:sz w:val="28"/>
              </w:rPr>
            </w:pPr>
            <w:r w:rsidRPr="00BB5974">
              <w:rPr>
                <w:sz w:val="28"/>
              </w:rPr>
              <w:t xml:space="preserve">3: O Sistema mostra ao </w:t>
            </w:r>
            <w:r w:rsidR="007878BC" w:rsidRPr="00FF21EE">
              <w:rPr>
                <w:sz w:val="28"/>
              </w:rPr>
              <w:t xml:space="preserve">Professor </w:t>
            </w:r>
            <w:r w:rsidRPr="00BB5974">
              <w:rPr>
                <w:sz w:val="28"/>
              </w:rPr>
              <w:t xml:space="preserve">os detalhes do equipamento e pede ao </w:t>
            </w:r>
            <w:r w:rsidR="00614E29" w:rsidRPr="00FF21EE">
              <w:rPr>
                <w:sz w:val="28"/>
              </w:rPr>
              <w:t xml:space="preserve">Professor </w:t>
            </w:r>
            <w:r w:rsidRPr="00BB5974">
              <w:rPr>
                <w:sz w:val="28"/>
              </w:rPr>
              <w:t>para confirmar.</w:t>
            </w:r>
          </w:p>
          <w:p w14:paraId="0C8A1E89" w14:textId="76013531" w:rsidR="00C47E34" w:rsidRPr="00BB5974" w:rsidRDefault="00D87D3C" w:rsidP="00C47E34">
            <w:pPr>
              <w:rPr>
                <w:sz w:val="28"/>
              </w:rPr>
            </w:pPr>
            <w:r>
              <w:rPr>
                <w:sz w:val="28"/>
              </w:rPr>
              <w:t>4</w:t>
            </w:r>
            <w:r w:rsidR="00C47E34" w:rsidRPr="00BB5974">
              <w:rPr>
                <w:sz w:val="28"/>
              </w:rPr>
              <w:t xml:space="preserve">: O Sistema cria o </w:t>
            </w:r>
            <w:r w:rsidR="00C47E34">
              <w:rPr>
                <w:sz w:val="28"/>
              </w:rPr>
              <w:t>turista</w:t>
            </w:r>
            <w:r w:rsidR="00C47E34" w:rsidRPr="00BB5974">
              <w:rPr>
                <w:sz w:val="28"/>
              </w:rPr>
              <w:t xml:space="preserve"> na base de dados</w:t>
            </w:r>
          </w:p>
          <w:p w14:paraId="29C22B5D" w14:textId="77777777" w:rsidR="00C47E34" w:rsidRPr="00BB5974" w:rsidRDefault="00C47E34" w:rsidP="00C47E34">
            <w:pPr>
              <w:rPr>
                <w:sz w:val="28"/>
              </w:rPr>
            </w:pPr>
          </w:p>
        </w:tc>
      </w:tr>
      <w:tr w:rsidR="00C47E34" w14:paraId="5C77CC40" w14:textId="77777777" w:rsidTr="00C47E34">
        <w:tc>
          <w:tcPr>
            <w:tcW w:w="2547" w:type="dxa"/>
          </w:tcPr>
          <w:p w14:paraId="21EF0195" w14:textId="77777777" w:rsidR="00C47E34" w:rsidRPr="00215ADD" w:rsidRDefault="00C47E34" w:rsidP="00C47E34">
            <w:pPr>
              <w:rPr>
                <w:b/>
                <w:sz w:val="28"/>
              </w:rPr>
            </w:pPr>
            <w:r>
              <w:rPr>
                <w:b/>
                <w:sz w:val="28"/>
              </w:rPr>
              <w:t>Caminho Alternativo:</w:t>
            </w:r>
          </w:p>
        </w:tc>
        <w:tc>
          <w:tcPr>
            <w:tcW w:w="6662" w:type="dxa"/>
          </w:tcPr>
          <w:p w14:paraId="01635EF3" w14:textId="0B369511" w:rsidR="00C47E34" w:rsidRPr="00BB5974" w:rsidRDefault="00C47E34" w:rsidP="00C47E34">
            <w:pPr>
              <w:rPr>
                <w:sz w:val="28"/>
              </w:rPr>
            </w:pPr>
            <w:r w:rsidRPr="00BB5974">
              <w:rPr>
                <w:sz w:val="28"/>
              </w:rPr>
              <w:t>1.a: O Utilizador não está autenticado</w:t>
            </w:r>
          </w:p>
          <w:p w14:paraId="736C9F78" w14:textId="77777777" w:rsidR="00C47E34" w:rsidRDefault="00C47E34" w:rsidP="00C47E34">
            <w:pPr>
              <w:rPr>
                <w:sz w:val="28"/>
              </w:rPr>
            </w:pPr>
            <w:r w:rsidRPr="00BB5974">
              <w:rPr>
                <w:sz w:val="28"/>
              </w:rPr>
              <w:t xml:space="preserve">2.a: </w:t>
            </w:r>
            <w:r w:rsidR="00EC0F09" w:rsidRPr="00BB5974">
              <w:rPr>
                <w:sz w:val="28"/>
              </w:rPr>
              <w:t>O</w:t>
            </w:r>
            <w:r w:rsidR="00EC0F09">
              <w:rPr>
                <w:sz w:val="28"/>
              </w:rPr>
              <w:t>s dados não são validos e o sistema indica quais os dados inválidos e o motivo por que se encontram inválidos</w:t>
            </w:r>
            <w:r w:rsidRPr="00BB5974">
              <w:rPr>
                <w:sz w:val="28"/>
              </w:rPr>
              <w:t xml:space="preserve">. </w:t>
            </w:r>
          </w:p>
          <w:p w14:paraId="5C3E48B2" w14:textId="4F3FA406" w:rsidR="00EC0F09" w:rsidRPr="00BB5974" w:rsidRDefault="00D87D3C" w:rsidP="00C47E34">
            <w:pPr>
              <w:rPr>
                <w:sz w:val="28"/>
              </w:rPr>
            </w:pPr>
            <w:r>
              <w:rPr>
                <w:sz w:val="28"/>
              </w:rPr>
              <w:t>4</w:t>
            </w:r>
            <w:r w:rsidR="00EC0F09">
              <w:rPr>
                <w:sz w:val="28"/>
              </w:rPr>
              <w:t>.a: O Sistema não consegue criar o turista.</w:t>
            </w:r>
          </w:p>
        </w:tc>
      </w:tr>
    </w:tbl>
    <w:p w14:paraId="759F3AA8" w14:textId="77777777" w:rsidR="005235C8" w:rsidRDefault="005235C8" w:rsidP="005235C8">
      <w:pPr>
        <w:rPr>
          <w:b/>
          <w:sz w:val="28"/>
        </w:rPr>
      </w:pPr>
    </w:p>
    <w:p w14:paraId="1B843E86" w14:textId="15B90270" w:rsidR="005235C8" w:rsidRPr="002B2F49" w:rsidRDefault="005235C8" w:rsidP="005235C8">
      <w:pPr>
        <w:rPr>
          <w:b/>
          <w:sz w:val="28"/>
        </w:rPr>
      </w:pPr>
      <w:r>
        <w:rPr>
          <w:b/>
          <w:sz w:val="28"/>
        </w:rPr>
        <w:t>Criar</w:t>
      </w:r>
      <w:r w:rsidRPr="002B2F49">
        <w:rPr>
          <w:b/>
          <w:sz w:val="28"/>
        </w:rPr>
        <w:t xml:space="preserve"> </w:t>
      </w:r>
      <w:r>
        <w:rPr>
          <w:b/>
          <w:sz w:val="28"/>
        </w:rPr>
        <w:t>Equipamento</w:t>
      </w:r>
    </w:p>
    <w:p w14:paraId="3B5F59B2" w14:textId="77777777" w:rsidR="005235C8" w:rsidRDefault="005235C8" w:rsidP="005235C8"/>
    <w:tbl>
      <w:tblPr>
        <w:tblStyle w:val="TabelacomGrelha"/>
        <w:tblW w:w="9209" w:type="dxa"/>
        <w:tblLook w:val="04A0" w:firstRow="1" w:lastRow="0" w:firstColumn="1" w:lastColumn="0" w:noHBand="0" w:noVBand="1"/>
      </w:tblPr>
      <w:tblGrid>
        <w:gridCol w:w="2547"/>
        <w:gridCol w:w="6662"/>
      </w:tblGrid>
      <w:tr w:rsidR="005235C8" w14:paraId="3AF9419C" w14:textId="77777777" w:rsidTr="00E93057">
        <w:tc>
          <w:tcPr>
            <w:tcW w:w="2547" w:type="dxa"/>
          </w:tcPr>
          <w:p w14:paraId="5400D249" w14:textId="77777777" w:rsidR="005235C8" w:rsidRPr="00215ADD" w:rsidRDefault="005235C8" w:rsidP="00C47E34">
            <w:pPr>
              <w:rPr>
                <w:b/>
                <w:sz w:val="28"/>
              </w:rPr>
            </w:pPr>
            <w:r w:rsidRPr="00215ADD">
              <w:rPr>
                <w:b/>
                <w:sz w:val="28"/>
              </w:rPr>
              <w:t>Ator Primário</w:t>
            </w:r>
          </w:p>
        </w:tc>
        <w:tc>
          <w:tcPr>
            <w:tcW w:w="6662" w:type="dxa"/>
          </w:tcPr>
          <w:p w14:paraId="3E902571" w14:textId="77777777" w:rsidR="005235C8" w:rsidRPr="00BB5974" w:rsidRDefault="005235C8" w:rsidP="00C47E34">
            <w:pPr>
              <w:rPr>
                <w:sz w:val="28"/>
              </w:rPr>
            </w:pPr>
            <w:r w:rsidRPr="00BB5974">
              <w:rPr>
                <w:sz w:val="28"/>
              </w:rPr>
              <w:t>Professor</w:t>
            </w:r>
          </w:p>
        </w:tc>
      </w:tr>
      <w:tr w:rsidR="005235C8" w14:paraId="6CE5C1F0" w14:textId="77777777" w:rsidTr="00E93057">
        <w:tc>
          <w:tcPr>
            <w:tcW w:w="2547" w:type="dxa"/>
          </w:tcPr>
          <w:p w14:paraId="0756C42F" w14:textId="77777777" w:rsidR="005235C8" w:rsidRPr="00215ADD" w:rsidRDefault="005235C8" w:rsidP="00C47E34">
            <w:pPr>
              <w:rPr>
                <w:b/>
                <w:sz w:val="28"/>
              </w:rPr>
            </w:pPr>
            <w:r w:rsidRPr="00215ADD">
              <w:rPr>
                <w:b/>
                <w:sz w:val="28"/>
              </w:rPr>
              <w:t>Nome</w:t>
            </w:r>
          </w:p>
        </w:tc>
        <w:tc>
          <w:tcPr>
            <w:tcW w:w="6662" w:type="dxa"/>
          </w:tcPr>
          <w:p w14:paraId="26B0EFA1" w14:textId="77777777" w:rsidR="005235C8" w:rsidRPr="00BB5974" w:rsidRDefault="005235C8" w:rsidP="00C47E34">
            <w:pPr>
              <w:rPr>
                <w:sz w:val="28"/>
              </w:rPr>
            </w:pPr>
            <w:r w:rsidRPr="00BB5974">
              <w:rPr>
                <w:sz w:val="28"/>
              </w:rPr>
              <w:t>Criar Equipamento</w:t>
            </w:r>
          </w:p>
        </w:tc>
      </w:tr>
      <w:tr w:rsidR="005235C8" w14:paraId="3605FF2A" w14:textId="77777777" w:rsidTr="00E93057">
        <w:tc>
          <w:tcPr>
            <w:tcW w:w="2547" w:type="dxa"/>
          </w:tcPr>
          <w:p w14:paraId="454DF4D8" w14:textId="77777777" w:rsidR="005235C8" w:rsidRPr="00215ADD" w:rsidRDefault="005235C8" w:rsidP="00C47E34">
            <w:pPr>
              <w:rPr>
                <w:b/>
                <w:sz w:val="28"/>
              </w:rPr>
            </w:pPr>
            <w:r w:rsidRPr="00215ADD">
              <w:rPr>
                <w:b/>
                <w:sz w:val="28"/>
              </w:rPr>
              <w:t>Descrição</w:t>
            </w:r>
          </w:p>
        </w:tc>
        <w:tc>
          <w:tcPr>
            <w:tcW w:w="6662" w:type="dxa"/>
          </w:tcPr>
          <w:p w14:paraId="5AB6E898" w14:textId="77777777" w:rsidR="005235C8" w:rsidRPr="00BB5974" w:rsidRDefault="005235C8" w:rsidP="00C47E34">
            <w:pPr>
              <w:rPr>
                <w:sz w:val="28"/>
              </w:rPr>
            </w:pPr>
            <w:r w:rsidRPr="00BB5974">
              <w:rPr>
                <w:sz w:val="28"/>
              </w:rPr>
              <w:t>O Professor cria um equipamento na base de dados</w:t>
            </w:r>
          </w:p>
        </w:tc>
      </w:tr>
      <w:tr w:rsidR="005235C8" w14:paraId="1AABECB6" w14:textId="77777777" w:rsidTr="00E93057">
        <w:tc>
          <w:tcPr>
            <w:tcW w:w="2547" w:type="dxa"/>
          </w:tcPr>
          <w:p w14:paraId="1F1AAFF9" w14:textId="77777777" w:rsidR="005235C8" w:rsidRPr="00215ADD" w:rsidRDefault="005235C8" w:rsidP="00C47E34">
            <w:pPr>
              <w:rPr>
                <w:b/>
                <w:sz w:val="28"/>
              </w:rPr>
            </w:pPr>
            <w:r>
              <w:rPr>
                <w:b/>
                <w:sz w:val="28"/>
              </w:rPr>
              <w:t>Tamanho</w:t>
            </w:r>
          </w:p>
        </w:tc>
        <w:tc>
          <w:tcPr>
            <w:tcW w:w="6662" w:type="dxa"/>
          </w:tcPr>
          <w:p w14:paraId="5DDDA265" w14:textId="641D7ABC" w:rsidR="005235C8" w:rsidRPr="00BB5974" w:rsidRDefault="00F636CA" w:rsidP="00C47E34">
            <w:pPr>
              <w:rPr>
                <w:sz w:val="28"/>
              </w:rPr>
            </w:pPr>
            <w:r>
              <w:rPr>
                <w:sz w:val="28"/>
              </w:rPr>
              <w:t>XXL</w:t>
            </w:r>
          </w:p>
        </w:tc>
      </w:tr>
      <w:tr w:rsidR="005235C8" w14:paraId="1D776847" w14:textId="77777777" w:rsidTr="00E93057">
        <w:tc>
          <w:tcPr>
            <w:tcW w:w="2547" w:type="dxa"/>
          </w:tcPr>
          <w:p w14:paraId="50A4CACC" w14:textId="77777777" w:rsidR="005235C8" w:rsidRPr="00215ADD" w:rsidRDefault="005235C8" w:rsidP="00C47E34">
            <w:pPr>
              <w:rPr>
                <w:b/>
                <w:sz w:val="28"/>
              </w:rPr>
            </w:pPr>
            <w:r w:rsidRPr="00215ADD">
              <w:rPr>
                <w:b/>
                <w:sz w:val="28"/>
              </w:rPr>
              <w:t>Pré-Condições</w:t>
            </w:r>
          </w:p>
        </w:tc>
        <w:tc>
          <w:tcPr>
            <w:tcW w:w="6662" w:type="dxa"/>
          </w:tcPr>
          <w:p w14:paraId="5D04D54A" w14:textId="7FD751D1" w:rsidR="005235C8" w:rsidRPr="00BB5974" w:rsidRDefault="005235C8" w:rsidP="00C47E34">
            <w:pPr>
              <w:rPr>
                <w:sz w:val="28"/>
              </w:rPr>
            </w:pPr>
            <w:r w:rsidRPr="00BB5974">
              <w:rPr>
                <w:sz w:val="28"/>
              </w:rPr>
              <w:t xml:space="preserve">Autenticação do </w:t>
            </w:r>
            <w:r w:rsidR="00EC0F09">
              <w:rPr>
                <w:sz w:val="28"/>
              </w:rPr>
              <w:t>Professor</w:t>
            </w:r>
          </w:p>
        </w:tc>
      </w:tr>
      <w:tr w:rsidR="005235C8" w14:paraId="55E04A6F" w14:textId="77777777" w:rsidTr="00E93057">
        <w:tc>
          <w:tcPr>
            <w:tcW w:w="2547" w:type="dxa"/>
          </w:tcPr>
          <w:p w14:paraId="08E830F5" w14:textId="599EE5B8" w:rsidR="005235C8" w:rsidRPr="00215ADD" w:rsidRDefault="00E93057" w:rsidP="00C47E34">
            <w:pPr>
              <w:rPr>
                <w:b/>
                <w:sz w:val="28"/>
              </w:rPr>
            </w:pPr>
            <w:r>
              <w:rPr>
                <w:b/>
                <w:sz w:val="28"/>
              </w:rPr>
              <w:t>Caminho Principal:</w:t>
            </w:r>
          </w:p>
        </w:tc>
        <w:tc>
          <w:tcPr>
            <w:tcW w:w="6662" w:type="dxa"/>
          </w:tcPr>
          <w:p w14:paraId="4EAACD37" w14:textId="77777777" w:rsidR="005235C8" w:rsidRPr="00BB5974" w:rsidRDefault="005235C8" w:rsidP="00C47E34">
            <w:pPr>
              <w:rPr>
                <w:sz w:val="28"/>
              </w:rPr>
            </w:pPr>
            <w:r w:rsidRPr="00BB5974">
              <w:rPr>
                <w:sz w:val="28"/>
              </w:rPr>
              <w:t>1:  O Sistema mostra os campos para criar um equipamento.</w:t>
            </w:r>
          </w:p>
          <w:p w14:paraId="098FA940" w14:textId="02FBFA4B" w:rsidR="005235C8" w:rsidRPr="00BB5974" w:rsidRDefault="005235C8" w:rsidP="00C47E34">
            <w:pPr>
              <w:rPr>
                <w:sz w:val="28"/>
              </w:rPr>
            </w:pPr>
            <w:r w:rsidRPr="00BB5974">
              <w:rPr>
                <w:sz w:val="28"/>
              </w:rPr>
              <w:t xml:space="preserve">2. O </w:t>
            </w:r>
            <w:r w:rsidR="00614E29" w:rsidRPr="00FF21EE">
              <w:rPr>
                <w:sz w:val="28"/>
              </w:rPr>
              <w:t xml:space="preserve">Professor </w:t>
            </w:r>
            <w:r w:rsidRPr="00BB5974">
              <w:rPr>
                <w:sz w:val="28"/>
              </w:rPr>
              <w:t>preenche os campos e clica em continuar.</w:t>
            </w:r>
          </w:p>
          <w:p w14:paraId="675CAFCC" w14:textId="1B91B07E" w:rsidR="005235C8" w:rsidRPr="00BB5974" w:rsidRDefault="005235C8" w:rsidP="00C47E34">
            <w:pPr>
              <w:rPr>
                <w:sz w:val="28"/>
              </w:rPr>
            </w:pPr>
            <w:r w:rsidRPr="00BB5974">
              <w:rPr>
                <w:sz w:val="28"/>
              </w:rPr>
              <w:t xml:space="preserve">3: O Sistema mostra ao </w:t>
            </w:r>
            <w:r w:rsidR="00614E29" w:rsidRPr="00FF21EE">
              <w:rPr>
                <w:sz w:val="28"/>
              </w:rPr>
              <w:t xml:space="preserve">Professor </w:t>
            </w:r>
            <w:r w:rsidRPr="00BB5974">
              <w:rPr>
                <w:sz w:val="28"/>
              </w:rPr>
              <w:t xml:space="preserve">os detalhes do equipamento e pede ao </w:t>
            </w:r>
            <w:r w:rsidR="00614E29" w:rsidRPr="00FF21EE">
              <w:rPr>
                <w:sz w:val="28"/>
              </w:rPr>
              <w:t xml:space="preserve">Professor </w:t>
            </w:r>
            <w:r w:rsidRPr="00BB5974">
              <w:rPr>
                <w:sz w:val="28"/>
              </w:rPr>
              <w:t>para confirmar.</w:t>
            </w:r>
          </w:p>
          <w:p w14:paraId="69D1241C" w14:textId="77777777" w:rsidR="005235C8" w:rsidRPr="00BB5974" w:rsidRDefault="005235C8" w:rsidP="00C47E34">
            <w:pPr>
              <w:rPr>
                <w:sz w:val="28"/>
              </w:rPr>
            </w:pPr>
            <w:r w:rsidRPr="00BB5974">
              <w:rPr>
                <w:sz w:val="28"/>
              </w:rPr>
              <w:t>4: O Sistema cria o equipamento na base de dados</w:t>
            </w:r>
          </w:p>
          <w:p w14:paraId="176341CE" w14:textId="77777777" w:rsidR="005235C8" w:rsidRPr="00BB5974" w:rsidRDefault="005235C8" w:rsidP="00C47E34">
            <w:pPr>
              <w:rPr>
                <w:sz w:val="28"/>
              </w:rPr>
            </w:pPr>
          </w:p>
        </w:tc>
      </w:tr>
      <w:tr w:rsidR="005235C8" w14:paraId="59A11E33" w14:textId="77777777" w:rsidTr="00E93057">
        <w:tc>
          <w:tcPr>
            <w:tcW w:w="2547" w:type="dxa"/>
          </w:tcPr>
          <w:p w14:paraId="189472EC" w14:textId="555DD439" w:rsidR="005235C8" w:rsidRPr="00215ADD" w:rsidRDefault="00E93057" w:rsidP="00C47E34">
            <w:pPr>
              <w:rPr>
                <w:b/>
                <w:sz w:val="28"/>
              </w:rPr>
            </w:pPr>
            <w:r>
              <w:rPr>
                <w:b/>
                <w:sz w:val="28"/>
              </w:rPr>
              <w:t>Caminho Alternativo:</w:t>
            </w:r>
          </w:p>
        </w:tc>
        <w:tc>
          <w:tcPr>
            <w:tcW w:w="6662" w:type="dxa"/>
          </w:tcPr>
          <w:p w14:paraId="11AECC2F" w14:textId="11265911" w:rsidR="00EC0F09" w:rsidRDefault="00E93057" w:rsidP="00EC0F09">
            <w:pPr>
              <w:rPr>
                <w:sz w:val="28"/>
              </w:rPr>
            </w:pPr>
            <w:r w:rsidRPr="00BB5974">
              <w:rPr>
                <w:sz w:val="28"/>
              </w:rPr>
              <w:t>1.a:</w:t>
            </w:r>
            <w:r w:rsidR="005235C8" w:rsidRPr="00BB5974">
              <w:rPr>
                <w:sz w:val="28"/>
              </w:rPr>
              <w:t xml:space="preserve"> O </w:t>
            </w:r>
            <w:r w:rsidR="00614E29" w:rsidRPr="00FF21EE">
              <w:rPr>
                <w:sz w:val="28"/>
              </w:rPr>
              <w:t xml:space="preserve">Professor </w:t>
            </w:r>
            <w:r w:rsidR="005235C8" w:rsidRPr="00BB5974">
              <w:rPr>
                <w:sz w:val="28"/>
              </w:rPr>
              <w:t>não está autenticado</w:t>
            </w:r>
          </w:p>
          <w:p w14:paraId="60D4AA96" w14:textId="15A3866E" w:rsidR="005235C8" w:rsidRPr="00BB5974" w:rsidRDefault="00E93057" w:rsidP="00EC0F09">
            <w:pPr>
              <w:rPr>
                <w:sz w:val="28"/>
              </w:rPr>
            </w:pPr>
            <w:r w:rsidRPr="00BB5974">
              <w:rPr>
                <w:sz w:val="28"/>
              </w:rPr>
              <w:t>2.a:</w:t>
            </w:r>
            <w:r w:rsidR="005235C8" w:rsidRPr="00BB5974">
              <w:rPr>
                <w:sz w:val="28"/>
              </w:rPr>
              <w:t xml:space="preserve"> O </w:t>
            </w:r>
            <w:r w:rsidR="00614E29" w:rsidRPr="00FF21EE">
              <w:rPr>
                <w:sz w:val="28"/>
              </w:rPr>
              <w:t xml:space="preserve">Professor </w:t>
            </w:r>
            <w:r w:rsidR="005235C8" w:rsidRPr="00BB5974">
              <w:rPr>
                <w:sz w:val="28"/>
              </w:rPr>
              <w:t xml:space="preserve">insere incorretamente os campos. O sistema indica qual dos campos é </w:t>
            </w:r>
            <w:r w:rsidRPr="00BB5974">
              <w:rPr>
                <w:sz w:val="28"/>
              </w:rPr>
              <w:t>inválido</w:t>
            </w:r>
            <w:r w:rsidR="005235C8" w:rsidRPr="00BB5974">
              <w:rPr>
                <w:sz w:val="28"/>
              </w:rPr>
              <w:t xml:space="preserve"> e porquê. </w:t>
            </w:r>
          </w:p>
        </w:tc>
      </w:tr>
    </w:tbl>
    <w:p w14:paraId="15105EF9" w14:textId="77777777" w:rsidR="005235C8" w:rsidRDefault="005235C8" w:rsidP="005235C8"/>
    <w:p w14:paraId="30184522" w14:textId="3E113A38" w:rsidR="005235C8" w:rsidRDefault="005235C8" w:rsidP="005235C8"/>
    <w:p w14:paraId="2E20F88D" w14:textId="63FAA391" w:rsidR="005235C8" w:rsidRPr="002B2F49" w:rsidRDefault="005235C8" w:rsidP="005235C8">
      <w:pPr>
        <w:rPr>
          <w:b/>
          <w:sz w:val="28"/>
        </w:rPr>
      </w:pPr>
      <w:r>
        <w:rPr>
          <w:b/>
          <w:sz w:val="28"/>
        </w:rPr>
        <w:t>Criar</w:t>
      </w:r>
      <w:r w:rsidRPr="002B2F49">
        <w:rPr>
          <w:b/>
          <w:sz w:val="28"/>
        </w:rPr>
        <w:t xml:space="preserve"> </w:t>
      </w:r>
      <w:r>
        <w:rPr>
          <w:b/>
          <w:sz w:val="28"/>
        </w:rPr>
        <w:t>Cuidado a ter</w:t>
      </w:r>
    </w:p>
    <w:p w14:paraId="41EC12D6" w14:textId="77777777" w:rsidR="005235C8" w:rsidRDefault="005235C8" w:rsidP="005235C8"/>
    <w:tbl>
      <w:tblPr>
        <w:tblStyle w:val="TabelacomGrelha"/>
        <w:tblW w:w="9209" w:type="dxa"/>
        <w:tblLook w:val="04A0" w:firstRow="1" w:lastRow="0" w:firstColumn="1" w:lastColumn="0" w:noHBand="0" w:noVBand="1"/>
      </w:tblPr>
      <w:tblGrid>
        <w:gridCol w:w="2547"/>
        <w:gridCol w:w="6662"/>
      </w:tblGrid>
      <w:tr w:rsidR="005235C8" w14:paraId="7AF92A4D" w14:textId="77777777" w:rsidTr="00E93057">
        <w:tc>
          <w:tcPr>
            <w:tcW w:w="2547" w:type="dxa"/>
          </w:tcPr>
          <w:p w14:paraId="189B7EE0" w14:textId="77777777" w:rsidR="005235C8" w:rsidRPr="00215ADD" w:rsidRDefault="005235C8" w:rsidP="00C47E34">
            <w:pPr>
              <w:rPr>
                <w:b/>
                <w:sz w:val="28"/>
              </w:rPr>
            </w:pPr>
            <w:r w:rsidRPr="00215ADD">
              <w:rPr>
                <w:b/>
                <w:sz w:val="28"/>
              </w:rPr>
              <w:t>Ator Primário</w:t>
            </w:r>
          </w:p>
        </w:tc>
        <w:tc>
          <w:tcPr>
            <w:tcW w:w="6662" w:type="dxa"/>
          </w:tcPr>
          <w:p w14:paraId="205F16C4" w14:textId="77777777" w:rsidR="005235C8" w:rsidRPr="00BB5974" w:rsidRDefault="005235C8" w:rsidP="00C47E34">
            <w:pPr>
              <w:rPr>
                <w:sz w:val="28"/>
              </w:rPr>
            </w:pPr>
            <w:r w:rsidRPr="00BB5974">
              <w:rPr>
                <w:sz w:val="28"/>
              </w:rPr>
              <w:t>Professor</w:t>
            </w:r>
          </w:p>
        </w:tc>
      </w:tr>
      <w:tr w:rsidR="005235C8" w14:paraId="216FA459" w14:textId="77777777" w:rsidTr="00E93057">
        <w:tc>
          <w:tcPr>
            <w:tcW w:w="2547" w:type="dxa"/>
          </w:tcPr>
          <w:p w14:paraId="43D8C8A7" w14:textId="77777777" w:rsidR="005235C8" w:rsidRPr="00215ADD" w:rsidRDefault="005235C8" w:rsidP="00C47E34">
            <w:pPr>
              <w:rPr>
                <w:b/>
                <w:sz w:val="28"/>
              </w:rPr>
            </w:pPr>
            <w:r w:rsidRPr="00215ADD">
              <w:rPr>
                <w:b/>
                <w:sz w:val="28"/>
              </w:rPr>
              <w:t>Nome</w:t>
            </w:r>
          </w:p>
        </w:tc>
        <w:tc>
          <w:tcPr>
            <w:tcW w:w="6662" w:type="dxa"/>
          </w:tcPr>
          <w:p w14:paraId="6E969218" w14:textId="77777777" w:rsidR="005235C8" w:rsidRPr="00BB5974" w:rsidRDefault="005235C8" w:rsidP="00C47E34">
            <w:pPr>
              <w:rPr>
                <w:sz w:val="28"/>
              </w:rPr>
            </w:pPr>
            <w:r w:rsidRPr="00BB5974">
              <w:rPr>
                <w:sz w:val="28"/>
              </w:rPr>
              <w:t>Criar Cuidado a ter</w:t>
            </w:r>
          </w:p>
        </w:tc>
      </w:tr>
      <w:tr w:rsidR="005235C8" w14:paraId="285E91D8" w14:textId="77777777" w:rsidTr="00E93057">
        <w:tc>
          <w:tcPr>
            <w:tcW w:w="2547" w:type="dxa"/>
          </w:tcPr>
          <w:p w14:paraId="5300A719" w14:textId="77777777" w:rsidR="005235C8" w:rsidRPr="00215ADD" w:rsidRDefault="005235C8" w:rsidP="00C47E34">
            <w:pPr>
              <w:rPr>
                <w:b/>
                <w:sz w:val="28"/>
              </w:rPr>
            </w:pPr>
            <w:r w:rsidRPr="00215ADD">
              <w:rPr>
                <w:b/>
                <w:sz w:val="28"/>
              </w:rPr>
              <w:t>Descrição</w:t>
            </w:r>
          </w:p>
        </w:tc>
        <w:tc>
          <w:tcPr>
            <w:tcW w:w="6662" w:type="dxa"/>
          </w:tcPr>
          <w:p w14:paraId="5B174FD5" w14:textId="77777777" w:rsidR="005235C8" w:rsidRPr="00BB5974" w:rsidRDefault="005235C8" w:rsidP="00C47E34">
            <w:pPr>
              <w:rPr>
                <w:sz w:val="28"/>
              </w:rPr>
            </w:pPr>
            <w:r w:rsidRPr="00BB5974">
              <w:rPr>
                <w:sz w:val="28"/>
              </w:rPr>
              <w:t>O Professor cria um Cuidado a ter na base de dados</w:t>
            </w:r>
          </w:p>
        </w:tc>
      </w:tr>
      <w:tr w:rsidR="005235C8" w14:paraId="0C0C7A0B" w14:textId="77777777" w:rsidTr="00E93057">
        <w:tc>
          <w:tcPr>
            <w:tcW w:w="2547" w:type="dxa"/>
          </w:tcPr>
          <w:p w14:paraId="4F0DE1C9" w14:textId="77777777" w:rsidR="005235C8" w:rsidRPr="00215ADD" w:rsidRDefault="005235C8" w:rsidP="00C47E34">
            <w:pPr>
              <w:rPr>
                <w:b/>
                <w:sz w:val="28"/>
              </w:rPr>
            </w:pPr>
            <w:r>
              <w:rPr>
                <w:b/>
                <w:sz w:val="28"/>
              </w:rPr>
              <w:t>Tamanho</w:t>
            </w:r>
          </w:p>
        </w:tc>
        <w:tc>
          <w:tcPr>
            <w:tcW w:w="6662" w:type="dxa"/>
          </w:tcPr>
          <w:p w14:paraId="629BBF73" w14:textId="0EBFE7DC" w:rsidR="005235C8" w:rsidRPr="00BB5974" w:rsidRDefault="00F636CA" w:rsidP="00C47E34">
            <w:pPr>
              <w:rPr>
                <w:sz w:val="28"/>
              </w:rPr>
            </w:pPr>
            <w:r>
              <w:rPr>
                <w:sz w:val="28"/>
              </w:rPr>
              <w:t>XXL</w:t>
            </w:r>
          </w:p>
        </w:tc>
      </w:tr>
      <w:tr w:rsidR="005235C8" w14:paraId="618AFA89" w14:textId="77777777" w:rsidTr="00E93057">
        <w:tc>
          <w:tcPr>
            <w:tcW w:w="2547" w:type="dxa"/>
          </w:tcPr>
          <w:p w14:paraId="55B2B49D" w14:textId="77777777" w:rsidR="005235C8" w:rsidRPr="00215ADD" w:rsidRDefault="005235C8" w:rsidP="00C47E34">
            <w:pPr>
              <w:rPr>
                <w:b/>
                <w:sz w:val="28"/>
              </w:rPr>
            </w:pPr>
            <w:r w:rsidRPr="00215ADD">
              <w:rPr>
                <w:b/>
                <w:sz w:val="28"/>
              </w:rPr>
              <w:t>Pré-Condições</w:t>
            </w:r>
          </w:p>
        </w:tc>
        <w:tc>
          <w:tcPr>
            <w:tcW w:w="6662" w:type="dxa"/>
          </w:tcPr>
          <w:p w14:paraId="43C7C2DA" w14:textId="3CA64963" w:rsidR="005235C8" w:rsidRPr="00BB5974" w:rsidRDefault="00EC0F09" w:rsidP="00C47E34">
            <w:pPr>
              <w:rPr>
                <w:sz w:val="28"/>
              </w:rPr>
            </w:pPr>
            <w:r w:rsidRPr="00BB5974">
              <w:rPr>
                <w:sz w:val="28"/>
              </w:rPr>
              <w:t xml:space="preserve">Autenticação do </w:t>
            </w:r>
            <w:r>
              <w:rPr>
                <w:sz w:val="28"/>
              </w:rPr>
              <w:t>Professor</w:t>
            </w:r>
          </w:p>
        </w:tc>
      </w:tr>
      <w:tr w:rsidR="005235C8" w14:paraId="1CDE58C3" w14:textId="77777777" w:rsidTr="00E93057">
        <w:tc>
          <w:tcPr>
            <w:tcW w:w="2547" w:type="dxa"/>
          </w:tcPr>
          <w:p w14:paraId="2BBA55B4" w14:textId="00ED7189" w:rsidR="005235C8" w:rsidRPr="00215ADD" w:rsidRDefault="00E93057" w:rsidP="00C47E34">
            <w:pPr>
              <w:rPr>
                <w:b/>
                <w:sz w:val="28"/>
              </w:rPr>
            </w:pPr>
            <w:r>
              <w:rPr>
                <w:b/>
                <w:sz w:val="28"/>
              </w:rPr>
              <w:t>Caminho Principal:</w:t>
            </w:r>
          </w:p>
        </w:tc>
        <w:tc>
          <w:tcPr>
            <w:tcW w:w="6662" w:type="dxa"/>
          </w:tcPr>
          <w:p w14:paraId="26769E81" w14:textId="77777777" w:rsidR="005235C8" w:rsidRPr="00BB5974" w:rsidRDefault="005235C8" w:rsidP="00C47E34">
            <w:pPr>
              <w:rPr>
                <w:sz w:val="28"/>
              </w:rPr>
            </w:pPr>
            <w:r w:rsidRPr="00BB5974">
              <w:rPr>
                <w:sz w:val="28"/>
              </w:rPr>
              <w:t>1:  O Sistema mostra os campos para criar um Cuidado a ter.</w:t>
            </w:r>
          </w:p>
          <w:p w14:paraId="2FAB729C" w14:textId="3405C119" w:rsidR="005235C8" w:rsidRPr="00BB5974" w:rsidRDefault="005235C8" w:rsidP="00C47E34">
            <w:pPr>
              <w:rPr>
                <w:sz w:val="28"/>
              </w:rPr>
            </w:pPr>
            <w:r w:rsidRPr="00BB5974">
              <w:rPr>
                <w:sz w:val="28"/>
              </w:rPr>
              <w:t xml:space="preserve">2. O </w:t>
            </w:r>
            <w:r w:rsidR="00614E29" w:rsidRPr="00FF21EE">
              <w:rPr>
                <w:sz w:val="28"/>
              </w:rPr>
              <w:t xml:space="preserve">Professor </w:t>
            </w:r>
            <w:r w:rsidRPr="00BB5974">
              <w:rPr>
                <w:sz w:val="28"/>
              </w:rPr>
              <w:t>preenche os campos e clica em continuar.</w:t>
            </w:r>
          </w:p>
          <w:p w14:paraId="5F58A9E7" w14:textId="0DEDD32F" w:rsidR="005235C8" w:rsidRPr="00BB5974" w:rsidRDefault="005235C8" w:rsidP="00C47E34">
            <w:pPr>
              <w:rPr>
                <w:sz w:val="28"/>
              </w:rPr>
            </w:pPr>
            <w:r w:rsidRPr="00BB5974">
              <w:rPr>
                <w:sz w:val="28"/>
              </w:rPr>
              <w:t xml:space="preserve">3: O Sistema mostra ao </w:t>
            </w:r>
            <w:r w:rsidR="00614E29" w:rsidRPr="00FF21EE">
              <w:rPr>
                <w:sz w:val="28"/>
              </w:rPr>
              <w:t xml:space="preserve">Professor </w:t>
            </w:r>
            <w:r w:rsidRPr="00BB5974">
              <w:rPr>
                <w:sz w:val="28"/>
              </w:rPr>
              <w:t xml:space="preserve">os detalhes do Cuidado a ter e pede ao </w:t>
            </w:r>
            <w:r w:rsidR="00614E29" w:rsidRPr="00FF21EE">
              <w:rPr>
                <w:sz w:val="28"/>
              </w:rPr>
              <w:t xml:space="preserve">Professor </w:t>
            </w:r>
            <w:r w:rsidRPr="00BB5974">
              <w:rPr>
                <w:sz w:val="28"/>
              </w:rPr>
              <w:t>para confirmar.</w:t>
            </w:r>
          </w:p>
          <w:p w14:paraId="746D36DB" w14:textId="20CE61AB" w:rsidR="005235C8" w:rsidRPr="00BB5974" w:rsidRDefault="005235C8" w:rsidP="00E93057">
            <w:pPr>
              <w:rPr>
                <w:sz w:val="28"/>
              </w:rPr>
            </w:pPr>
            <w:r w:rsidRPr="00BB5974">
              <w:rPr>
                <w:sz w:val="28"/>
              </w:rPr>
              <w:t>4: O Sistema cria o Cuidado a ter na base de dados</w:t>
            </w:r>
          </w:p>
        </w:tc>
      </w:tr>
      <w:tr w:rsidR="005235C8" w14:paraId="18446442" w14:textId="77777777" w:rsidTr="00E93057">
        <w:tc>
          <w:tcPr>
            <w:tcW w:w="2547" w:type="dxa"/>
          </w:tcPr>
          <w:p w14:paraId="18FFE538" w14:textId="187E228F" w:rsidR="005235C8" w:rsidRPr="00215ADD" w:rsidRDefault="00E93057" w:rsidP="00C47E34">
            <w:pPr>
              <w:rPr>
                <w:b/>
                <w:sz w:val="28"/>
              </w:rPr>
            </w:pPr>
            <w:r>
              <w:rPr>
                <w:b/>
                <w:sz w:val="28"/>
              </w:rPr>
              <w:t>Caminho Alternativo:</w:t>
            </w:r>
          </w:p>
        </w:tc>
        <w:tc>
          <w:tcPr>
            <w:tcW w:w="6662" w:type="dxa"/>
          </w:tcPr>
          <w:p w14:paraId="6983017D" w14:textId="644F9286" w:rsidR="00EC0F09" w:rsidRDefault="00E93057" w:rsidP="00EC0F09">
            <w:pPr>
              <w:rPr>
                <w:sz w:val="28"/>
              </w:rPr>
            </w:pPr>
            <w:r w:rsidRPr="00BB5974">
              <w:rPr>
                <w:sz w:val="28"/>
              </w:rPr>
              <w:t>1.a:</w:t>
            </w:r>
            <w:r w:rsidR="005235C8" w:rsidRPr="00BB5974">
              <w:rPr>
                <w:sz w:val="28"/>
              </w:rPr>
              <w:t xml:space="preserve"> O </w:t>
            </w:r>
            <w:r w:rsidR="00614E29" w:rsidRPr="00FF21EE">
              <w:rPr>
                <w:sz w:val="28"/>
              </w:rPr>
              <w:t xml:space="preserve">Professor </w:t>
            </w:r>
            <w:r w:rsidR="005235C8" w:rsidRPr="00BB5974">
              <w:rPr>
                <w:sz w:val="28"/>
              </w:rPr>
              <w:t>não está autenticado</w:t>
            </w:r>
          </w:p>
          <w:p w14:paraId="5FE2BB9D" w14:textId="051AA096" w:rsidR="005235C8" w:rsidRPr="00BB5974" w:rsidRDefault="00E93057" w:rsidP="00EC0F09">
            <w:pPr>
              <w:rPr>
                <w:sz w:val="28"/>
              </w:rPr>
            </w:pPr>
            <w:r w:rsidRPr="00BB5974">
              <w:rPr>
                <w:sz w:val="28"/>
              </w:rPr>
              <w:t>2.a:</w:t>
            </w:r>
            <w:r w:rsidR="005235C8" w:rsidRPr="00BB5974">
              <w:rPr>
                <w:sz w:val="28"/>
              </w:rPr>
              <w:t xml:space="preserve"> O </w:t>
            </w:r>
            <w:r w:rsidR="00614E29" w:rsidRPr="00FF21EE">
              <w:rPr>
                <w:sz w:val="28"/>
              </w:rPr>
              <w:t xml:space="preserve">Professor </w:t>
            </w:r>
            <w:r w:rsidR="005235C8" w:rsidRPr="00BB5974">
              <w:rPr>
                <w:sz w:val="28"/>
              </w:rPr>
              <w:t xml:space="preserve">insere incorretamente os campos. O sistema indica qual dos campos é </w:t>
            </w:r>
            <w:r w:rsidRPr="00BB5974">
              <w:rPr>
                <w:sz w:val="28"/>
              </w:rPr>
              <w:t>inválido</w:t>
            </w:r>
            <w:r w:rsidR="005235C8" w:rsidRPr="00BB5974">
              <w:rPr>
                <w:sz w:val="28"/>
              </w:rPr>
              <w:t xml:space="preserve"> e porquê. </w:t>
            </w:r>
          </w:p>
        </w:tc>
      </w:tr>
    </w:tbl>
    <w:p w14:paraId="66F9DC58" w14:textId="77777777" w:rsidR="00EC0F09" w:rsidRDefault="00EC0F09" w:rsidP="005235C8">
      <w:pPr>
        <w:rPr>
          <w:b/>
          <w:sz w:val="28"/>
        </w:rPr>
      </w:pPr>
    </w:p>
    <w:p w14:paraId="049F0222" w14:textId="7F11BFD9" w:rsidR="005235C8" w:rsidRPr="002B2F49" w:rsidRDefault="005235C8" w:rsidP="005235C8">
      <w:pPr>
        <w:rPr>
          <w:b/>
          <w:sz w:val="28"/>
        </w:rPr>
      </w:pPr>
      <w:r>
        <w:rPr>
          <w:b/>
          <w:sz w:val="28"/>
        </w:rPr>
        <w:t>Criar</w:t>
      </w:r>
      <w:r w:rsidRPr="002B2F49">
        <w:rPr>
          <w:b/>
          <w:sz w:val="28"/>
        </w:rPr>
        <w:t xml:space="preserve"> </w:t>
      </w:r>
      <w:r>
        <w:rPr>
          <w:b/>
          <w:sz w:val="28"/>
        </w:rPr>
        <w:t>Requisito de segurança</w:t>
      </w:r>
    </w:p>
    <w:p w14:paraId="632178F0" w14:textId="77777777" w:rsidR="005235C8" w:rsidRDefault="005235C8" w:rsidP="005235C8"/>
    <w:tbl>
      <w:tblPr>
        <w:tblStyle w:val="TabelacomGrelha"/>
        <w:tblW w:w="9209" w:type="dxa"/>
        <w:tblLook w:val="04A0" w:firstRow="1" w:lastRow="0" w:firstColumn="1" w:lastColumn="0" w:noHBand="0" w:noVBand="1"/>
      </w:tblPr>
      <w:tblGrid>
        <w:gridCol w:w="2547"/>
        <w:gridCol w:w="6662"/>
      </w:tblGrid>
      <w:tr w:rsidR="005235C8" w14:paraId="7CD895DD" w14:textId="77777777" w:rsidTr="00E93057">
        <w:tc>
          <w:tcPr>
            <w:tcW w:w="2547" w:type="dxa"/>
          </w:tcPr>
          <w:p w14:paraId="16297DEF" w14:textId="77777777" w:rsidR="005235C8" w:rsidRPr="00215ADD" w:rsidRDefault="005235C8" w:rsidP="00C47E34">
            <w:pPr>
              <w:rPr>
                <w:b/>
                <w:sz w:val="28"/>
              </w:rPr>
            </w:pPr>
            <w:r w:rsidRPr="00215ADD">
              <w:rPr>
                <w:b/>
                <w:sz w:val="28"/>
              </w:rPr>
              <w:t>Ator Primário</w:t>
            </w:r>
          </w:p>
        </w:tc>
        <w:tc>
          <w:tcPr>
            <w:tcW w:w="6662" w:type="dxa"/>
          </w:tcPr>
          <w:p w14:paraId="50D0FF22" w14:textId="77777777" w:rsidR="005235C8" w:rsidRPr="00BB5974" w:rsidRDefault="005235C8" w:rsidP="00C47E34">
            <w:pPr>
              <w:rPr>
                <w:sz w:val="28"/>
              </w:rPr>
            </w:pPr>
            <w:r w:rsidRPr="00BB5974">
              <w:rPr>
                <w:sz w:val="28"/>
              </w:rPr>
              <w:t>Professor</w:t>
            </w:r>
          </w:p>
        </w:tc>
      </w:tr>
      <w:tr w:rsidR="005235C8" w14:paraId="5C0B1F40" w14:textId="77777777" w:rsidTr="00E93057">
        <w:tc>
          <w:tcPr>
            <w:tcW w:w="2547" w:type="dxa"/>
          </w:tcPr>
          <w:p w14:paraId="1BFA2950" w14:textId="77777777" w:rsidR="005235C8" w:rsidRPr="00215ADD" w:rsidRDefault="005235C8" w:rsidP="00C47E34">
            <w:pPr>
              <w:rPr>
                <w:b/>
                <w:sz w:val="28"/>
              </w:rPr>
            </w:pPr>
            <w:r w:rsidRPr="00215ADD">
              <w:rPr>
                <w:b/>
                <w:sz w:val="28"/>
              </w:rPr>
              <w:t>Nome</w:t>
            </w:r>
          </w:p>
        </w:tc>
        <w:tc>
          <w:tcPr>
            <w:tcW w:w="6662" w:type="dxa"/>
          </w:tcPr>
          <w:p w14:paraId="670F966F" w14:textId="77777777" w:rsidR="005235C8" w:rsidRPr="00BB5974" w:rsidRDefault="005235C8" w:rsidP="00C47E34">
            <w:pPr>
              <w:rPr>
                <w:sz w:val="28"/>
              </w:rPr>
            </w:pPr>
            <w:r w:rsidRPr="00BB5974">
              <w:rPr>
                <w:sz w:val="28"/>
              </w:rPr>
              <w:t>Criar Requisito de segurança</w:t>
            </w:r>
          </w:p>
        </w:tc>
      </w:tr>
      <w:tr w:rsidR="005235C8" w14:paraId="3F0202CA" w14:textId="77777777" w:rsidTr="00E93057">
        <w:tc>
          <w:tcPr>
            <w:tcW w:w="2547" w:type="dxa"/>
          </w:tcPr>
          <w:p w14:paraId="31BACEEA" w14:textId="77777777" w:rsidR="005235C8" w:rsidRPr="00215ADD" w:rsidRDefault="005235C8" w:rsidP="00C47E34">
            <w:pPr>
              <w:rPr>
                <w:b/>
                <w:sz w:val="28"/>
              </w:rPr>
            </w:pPr>
            <w:r w:rsidRPr="00215ADD">
              <w:rPr>
                <w:b/>
                <w:sz w:val="28"/>
              </w:rPr>
              <w:t>Descrição</w:t>
            </w:r>
          </w:p>
        </w:tc>
        <w:tc>
          <w:tcPr>
            <w:tcW w:w="6662" w:type="dxa"/>
          </w:tcPr>
          <w:p w14:paraId="66A0B9BA" w14:textId="77777777" w:rsidR="005235C8" w:rsidRPr="00BB5974" w:rsidRDefault="005235C8" w:rsidP="00C47E34">
            <w:pPr>
              <w:rPr>
                <w:sz w:val="28"/>
              </w:rPr>
            </w:pPr>
            <w:r w:rsidRPr="00BB5974">
              <w:rPr>
                <w:sz w:val="28"/>
              </w:rPr>
              <w:t>O Professor cria um Requisito de segurança na base de dados.</w:t>
            </w:r>
          </w:p>
        </w:tc>
      </w:tr>
      <w:tr w:rsidR="005235C8" w14:paraId="011922CF" w14:textId="77777777" w:rsidTr="00E93057">
        <w:tc>
          <w:tcPr>
            <w:tcW w:w="2547" w:type="dxa"/>
          </w:tcPr>
          <w:p w14:paraId="4B31E0A4" w14:textId="77777777" w:rsidR="005235C8" w:rsidRPr="00215ADD" w:rsidRDefault="005235C8" w:rsidP="00C47E34">
            <w:pPr>
              <w:rPr>
                <w:b/>
                <w:sz w:val="28"/>
              </w:rPr>
            </w:pPr>
            <w:r>
              <w:rPr>
                <w:b/>
                <w:sz w:val="28"/>
              </w:rPr>
              <w:t>Tamanho</w:t>
            </w:r>
          </w:p>
        </w:tc>
        <w:tc>
          <w:tcPr>
            <w:tcW w:w="6662" w:type="dxa"/>
          </w:tcPr>
          <w:p w14:paraId="5383C493" w14:textId="14AC7FEE" w:rsidR="005235C8" w:rsidRPr="00BB5974" w:rsidRDefault="00F636CA" w:rsidP="00C47E34">
            <w:pPr>
              <w:rPr>
                <w:sz w:val="28"/>
              </w:rPr>
            </w:pPr>
            <w:r>
              <w:rPr>
                <w:sz w:val="28"/>
              </w:rPr>
              <w:t>XXL</w:t>
            </w:r>
          </w:p>
        </w:tc>
      </w:tr>
      <w:tr w:rsidR="005235C8" w14:paraId="3351D5FA" w14:textId="77777777" w:rsidTr="00E93057">
        <w:tc>
          <w:tcPr>
            <w:tcW w:w="2547" w:type="dxa"/>
          </w:tcPr>
          <w:p w14:paraId="3C5905CA" w14:textId="77777777" w:rsidR="005235C8" w:rsidRPr="00215ADD" w:rsidRDefault="005235C8" w:rsidP="00C47E34">
            <w:pPr>
              <w:rPr>
                <w:b/>
                <w:sz w:val="28"/>
              </w:rPr>
            </w:pPr>
            <w:r w:rsidRPr="00215ADD">
              <w:rPr>
                <w:b/>
                <w:sz w:val="28"/>
              </w:rPr>
              <w:t>Pré-Condições</w:t>
            </w:r>
          </w:p>
        </w:tc>
        <w:tc>
          <w:tcPr>
            <w:tcW w:w="6662" w:type="dxa"/>
          </w:tcPr>
          <w:p w14:paraId="3E3FDEC4" w14:textId="017D8E02" w:rsidR="005235C8" w:rsidRPr="00BB5974" w:rsidRDefault="00EC0F09" w:rsidP="00C47E34">
            <w:pPr>
              <w:rPr>
                <w:sz w:val="28"/>
              </w:rPr>
            </w:pPr>
            <w:r w:rsidRPr="00BB5974">
              <w:rPr>
                <w:sz w:val="28"/>
              </w:rPr>
              <w:t xml:space="preserve">Autenticação do </w:t>
            </w:r>
            <w:r>
              <w:rPr>
                <w:sz w:val="28"/>
              </w:rPr>
              <w:t>Professor</w:t>
            </w:r>
          </w:p>
        </w:tc>
      </w:tr>
      <w:tr w:rsidR="005235C8" w14:paraId="2193229D" w14:textId="77777777" w:rsidTr="00E93057">
        <w:tc>
          <w:tcPr>
            <w:tcW w:w="2547" w:type="dxa"/>
          </w:tcPr>
          <w:p w14:paraId="658AAA50" w14:textId="393B9C47" w:rsidR="005235C8" w:rsidRPr="00215ADD" w:rsidRDefault="00E93057" w:rsidP="00C47E34">
            <w:pPr>
              <w:rPr>
                <w:b/>
                <w:sz w:val="28"/>
              </w:rPr>
            </w:pPr>
            <w:r>
              <w:rPr>
                <w:b/>
                <w:sz w:val="28"/>
              </w:rPr>
              <w:t>Caminho Principal:</w:t>
            </w:r>
          </w:p>
        </w:tc>
        <w:tc>
          <w:tcPr>
            <w:tcW w:w="6662" w:type="dxa"/>
          </w:tcPr>
          <w:p w14:paraId="023A9F6E" w14:textId="5FC71609" w:rsidR="00614E29" w:rsidRDefault="00614E29" w:rsidP="00C47E34">
            <w:pPr>
              <w:rPr>
                <w:sz w:val="28"/>
              </w:rPr>
            </w:pPr>
            <w:r>
              <w:rPr>
                <w:sz w:val="28"/>
              </w:rPr>
              <w:t>1: O Professor seleciona a opção Criar Requisito</w:t>
            </w:r>
          </w:p>
          <w:p w14:paraId="13B4BEBE" w14:textId="47C18422" w:rsidR="005235C8" w:rsidRPr="00BB5974" w:rsidRDefault="00614E29" w:rsidP="00C47E34">
            <w:pPr>
              <w:rPr>
                <w:sz w:val="28"/>
              </w:rPr>
            </w:pPr>
            <w:r>
              <w:rPr>
                <w:sz w:val="28"/>
              </w:rPr>
              <w:t>2</w:t>
            </w:r>
            <w:r w:rsidR="005235C8" w:rsidRPr="00BB5974">
              <w:rPr>
                <w:sz w:val="28"/>
              </w:rPr>
              <w:t>:  O Sistema mostra os campos para criar um Requisito de segurança.</w:t>
            </w:r>
          </w:p>
          <w:p w14:paraId="18064648" w14:textId="346751D7" w:rsidR="005235C8" w:rsidRPr="00BB5974" w:rsidRDefault="00614E29" w:rsidP="00C47E34">
            <w:pPr>
              <w:rPr>
                <w:sz w:val="28"/>
              </w:rPr>
            </w:pPr>
            <w:r>
              <w:rPr>
                <w:sz w:val="28"/>
              </w:rPr>
              <w:t>3</w:t>
            </w:r>
            <w:r w:rsidR="005235C8" w:rsidRPr="00BB5974">
              <w:rPr>
                <w:sz w:val="28"/>
              </w:rPr>
              <w:t xml:space="preserve">. O </w:t>
            </w:r>
            <w:r w:rsidRPr="00FF21EE">
              <w:rPr>
                <w:sz w:val="28"/>
              </w:rPr>
              <w:t xml:space="preserve">Professor </w:t>
            </w:r>
            <w:r w:rsidR="005235C8" w:rsidRPr="00BB5974">
              <w:rPr>
                <w:sz w:val="28"/>
              </w:rPr>
              <w:t>preenche os campos e clica em continuar.</w:t>
            </w:r>
          </w:p>
          <w:p w14:paraId="43C30808" w14:textId="70C41E02" w:rsidR="005235C8" w:rsidRPr="00BB5974" w:rsidRDefault="00614E29" w:rsidP="00C47E34">
            <w:pPr>
              <w:rPr>
                <w:sz w:val="28"/>
              </w:rPr>
            </w:pPr>
            <w:r>
              <w:rPr>
                <w:sz w:val="28"/>
              </w:rPr>
              <w:t>4</w:t>
            </w:r>
            <w:r w:rsidR="005235C8" w:rsidRPr="00BB5974">
              <w:rPr>
                <w:sz w:val="28"/>
              </w:rPr>
              <w:t>: O Sistema mostra ao utilizador os detalhes do Cuidado a ter e pede ao utilizador para confirmar.</w:t>
            </w:r>
          </w:p>
          <w:p w14:paraId="2BF2EDA2" w14:textId="0AF93414" w:rsidR="005235C8" w:rsidRPr="00BB5974" w:rsidRDefault="00614E29" w:rsidP="00E93057">
            <w:pPr>
              <w:rPr>
                <w:sz w:val="28"/>
              </w:rPr>
            </w:pPr>
            <w:r>
              <w:rPr>
                <w:sz w:val="28"/>
              </w:rPr>
              <w:t>5</w:t>
            </w:r>
            <w:r w:rsidR="005235C8" w:rsidRPr="00BB5974">
              <w:rPr>
                <w:sz w:val="28"/>
              </w:rPr>
              <w:t>: O Sistema cria o Requisito de segurança na base de dados</w:t>
            </w:r>
          </w:p>
        </w:tc>
      </w:tr>
      <w:tr w:rsidR="005235C8" w14:paraId="1D4BDAB0" w14:textId="77777777" w:rsidTr="00E93057">
        <w:tc>
          <w:tcPr>
            <w:tcW w:w="2547" w:type="dxa"/>
          </w:tcPr>
          <w:p w14:paraId="24A3B4CF" w14:textId="3FDF3285" w:rsidR="005235C8" w:rsidRPr="00215ADD" w:rsidRDefault="00E93057" w:rsidP="00C47E34">
            <w:pPr>
              <w:rPr>
                <w:b/>
                <w:sz w:val="28"/>
              </w:rPr>
            </w:pPr>
            <w:r>
              <w:rPr>
                <w:b/>
                <w:sz w:val="28"/>
              </w:rPr>
              <w:t>Caminho Alternativo:</w:t>
            </w:r>
          </w:p>
        </w:tc>
        <w:tc>
          <w:tcPr>
            <w:tcW w:w="6662" w:type="dxa"/>
          </w:tcPr>
          <w:p w14:paraId="375C1F86" w14:textId="75C83ECE" w:rsidR="005235C8" w:rsidRPr="00BB5974" w:rsidRDefault="00614E29" w:rsidP="00C47E34">
            <w:pPr>
              <w:rPr>
                <w:sz w:val="28"/>
              </w:rPr>
            </w:pPr>
            <w:r>
              <w:rPr>
                <w:sz w:val="28"/>
              </w:rPr>
              <w:t>1</w:t>
            </w:r>
            <w:r w:rsidR="00E93057" w:rsidRPr="00BB5974">
              <w:rPr>
                <w:sz w:val="28"/>
              </w:rPr>
              <w:t>.a:</w:t>
            </w:r>
            <w:r w:rsidR="005235C8" w:rsidRPr="00BB5974">
              <w:rPr>
                <w:sz w:val="28"/>
              </w:rPr>
              <w:t xml:space="preserve"> O </w:t>
            </w:r>
            <w:r w:rsidRPr="00FF21EE">
              <w:rPr>
                <w:sz w:val="28"/>
              </w:rPr>
              <w:t xml:space="preserve">Professor </w:t>
            </w:r>
            <w:r w:rsidR="005235C8" w:rsidRPr="00BB5974">
              <w:rPr>
                <w:sz w:val="28"/>
              </w:rPr>
              <w:t>não está autenticado</w:t>
            </w:r>
          </w:p>
          <w:p w14:paraId="6432259A" w14:textId="7C7F2BF6" w:rsidR="005235C8" w:rsidRPr="00BB5974" w:rsidRDefault="00E93057" w:rsidP="00C47E34">
            <w:pPr>
              <w:rPr>
                <w:sz w:val="28"/>
              </w:rPr>
            </w:pPr>
            <w:r w:rsidRPr="00BB5974">
              <w:rPr>
                <w:sz w:val="28"/>
              </w:rPr>
              <w:t>1.b:</w:t>
            </w:r>
            <w:r w:rsidR="005235C8" w:rsidRPr="00BB5974">
              <w:rPr>
                <w:sz w:val="28"/>
              </w:rPr>
              <w:t xml:space="preserve"> O </w:t>
            </w:r>
            <w:r w:rsidR="00614E29" w:rsidRPr="00FF21EE">
              <w:rPr>
                <w:sz w:val="28"/>
              </w:rPr>
              <w:t xml:space="preserve">Professor </w:t>
            </w:r>
            <w:r w:rsidR="005235C8" w:rsidRPr="00BB5974">
              <w:rPr>
                <w:sz w:val="28"/>
              </w:rPr>
              <w:t>não tem privilégios</w:t>
            </w:r>
          </w:p>
          <w:p w14:paraId="72D9818C" w14:textId="21E2E1D4" w:rsidR="005235C8" w:rsidRPr="00BB5974" w:rsidRDefault="00614E29" w:rsidP="00C47E34">
            <w:pPr>
              <w:rPr>
                <w:sz w:val="28"/>
              </w:rPr>
            </w:pPr>
            <w:r>
              <w:rPr>
                <w:sz w:val="28"/>
              </w:rPr>
              <w:t>3</w:t>
            </w:r>
            <w:r w:rsidR="00E93057" w:rsidRPr="00BB5974">
              <w:rPr>
                <w:sz w:val="28"/>
              </w:rPr>
              <w:t>.a:</w:t>
            </w:r>
            <w:r w:rsidR="005235C8" w:rsidRPr="00BB5974">
              <w:rPr>
                <w:sz w:val="28"/>
              </w:rPr>
              <w:t xml:space="preserve"> O </w:t>
            </w:r>
            <w:r w:rsidRPr="00FF21EE">
              <w:rPr>
                <w:sz w:val="28"/>
              </w:rPr>
              <w:t xml:space="preserve">Professor </w:t>
            </w:r>
            <w:r w:rsidR="005235C8" w:rsidRPr="00BB5974">
              <w:rPr>
                <w:sz w:val="28"/>
              </w:rPr>
              <w:t xml:space="preserve">insere incorretamente os campos. O sistema indica qual dos campos é </w:t>
            </w:r>
            <w:r w:rsidR="00E93057" w:rsidRPr="00BB5974">
              <w:rPr>
                <w:sz w:val="28"/>
              </w:rPr>
              <w:t>inválido</w:t>
            </w:r>
            <w:r w:rsidR="005235C8" w:rsidRPr="00BB5974">
              <w:rPr>
                <w:sz w:val="28"/>
              </w:rPr>
              <w:t xml:space="preserve"> e porquê. </w:t>
            </w:r>
          </w:p>
        </w:tc>
      </w:tr>
    </w:tbl>
    <w:p w14:paraId="1655D9B8" w14:textId="77777777" w:rsidR="00E93057" w:rsidRDefault="00E93057" w:rsidP="005235C8">
      <w:pPr>
        <w:rPr>
          <w:b/>
          <w:sz w:val="28"/>
        </w:rPr>
      </w:pPr>
    </w:p>
    <w:p w14:paraId="23016036" w14:textId="3E9A5520" w:rsidR="00EC0F09" w:rsidRDefault="00EC0F09" w:rsidP="005235C8">
      <w:pPr>
        <w:rPr>
          <w:b/>
          <w:sz w:val="28"/>
        </w:rPr>
      </w:pPr>
    </w:p>
    <w:p w14:paraId="41C07E4C" w14:textId="128E9DFE" w:rsidR="00614E29" w:rsidRDefault="00614E29" w:rsidP="005235C8">
      <w:pPr>
        <w:rPr>
          <w:b/>
          <w:sz w:val="28"/>
        </w:rPr>
      </w:pPr>
    </w:p>
    <w:p w14:paraId="044FCB8E" w14:textId="77777777" w:rsidR="00614E29" w:rsidRDefault="00614E29" w:rsidP="005235C8">
      <w:pPr>
        <w:rPr>
          <w:b/>
          <w:sz w:val="28"/>
        </w:rPr>
      </w:pPr>
    </w:p>
    <w:p w14:paraId="02114B1D" w14:textId="0EDBD830" w:rsidR="005235C8" w:rsidRPr="002B2F49" w:rsidRDefault="005235C8" w:rsidP="005235C8">
      <w:pPr>
        <w:rPr>
          <w:b/>
          <w:sz w:val="28"/>
        </w:rPr>
      </w:pPr>
      <w:r>
        <w:rPr>
          <w:b/>
          <w:sz w:val="28"/>
        </w:rPr>
        <w:lastRenderedPageBreak/>
        <w:t>Criar</w:t>
      </w:r>
      <w:r w:rsidRPr="002B2F49">
        <w:rPr>
          <w:b/>
          <w:sz w:val="28"/>
        </w:rPr>
        <w:t xml:space="preserve"> </w:t>
      </w:r>
      <w:r>
        <w:rPr>
          <w:b/>
          <w:sz w:val="28"/>
        </w:rPr>
        <w:t>Primeiros Socorros</w:t>
      </w:r>
    </w:p>
    <w:p w14:paraId="6C7B3B59" w14:textId="77777777" w:rsidR="005235C8" w:rsidRDefault="005235C8" w:rsidP="005235C8"/>
    <w:tbl>
      <w:tblPr>
        <w:tblStyle w:val="TabelacomGrelha"/>
        <w:tblW w:w="9209" w:type="dxa"/>
        <w:tblLook w:val="04A0" w:firstRow="1" w:lastRow="0" w:firstColumn="1" w:lastColumn="0" w:noHBand="0" w:noVBand="1"/>
      </w:tblPr>
      <w:tblGrid>
        <w:gridCol w:w="2547"/>
        <w:gridCol w:w="6662"/>
      </w:tblGrid>
      <w:tr w:rsidR="005235C8" w14:paraId="10CE0895" w14:textId="77777777" w:rsidTr="00E93057">
        <w:tc>
          <w:tcPr>
            <w:tcW w:w="2547" w:type="dxa"/>
          </w:tcPr>
          <w:p w14:paraId="4EA0BECB" w14:textId="77777777" w:rsidR="005235C8" w:rsidRPr="00215ADD" w:rsidRDefault="005235C8" w:rsidP="00C47E34">
            <w:pPr>
              <w:rPr>
                <w:b/>
                <w:sz w:val="28"/>
              </w:rPr>
            </w:pPr>
            <w:r w:rsidRPr="00215ADD">
              <w:rPr>
                <w:b/>
                <w:sz w:val="28"/>
              </w:rPr>
              <w:t>Ator Primário</w:t>
            </w:r>
          </w:p>
        </w:tc>
        <w:tc>
          <w:tcPr>
            <w:tcW w:w="6662" w:type="dxa"/>
          </w:tcPr>
          <w:p w14:paraId="07C44D16" w14:textId="77777777" w:rsidR="005235C8" w:rsidRPr="00BB5974" w:rsidRDefault="005235C8" w:rsidP="00C47E34">
            <w:pPr>
              <w:rPr>
                <w:sz w:val="28"/>
              </w:rPr>
            </w:pPr>
            <w:r w:rsidRPr="00BB5974">
              <w:rPr>
                <w:sz w:val="28"/>
              </w:rPr>
              <w:t>Professor</w:t>
            </w:r>
          </w:p>
        </w:tc>
      </w:tr>
      <w:tr w:rsidR="005235C8" w14:paraId="4450318A" w14:textId="77777777" w:rsidTr="00E93057">
        <w:tc>
          <w:tcPr>
            <w:tcW w:w="2547" w:type="dxa"/>
          </w:tcPr>
          <w:p w14:paraId="4B2BE976" w14:textId="77777777" w:rsidR="005235C8" w:rsidRPr="00215ADD" w:rsidRDefault="005235C8" w:rsidP="00C47E34">
            <w:pPr>
              <w:rPr>
                <w:b/>
                <w:sz w:val="28"/>
              </w:rPr>
            </w:pPr>
            <w:r w:rsidRPr="00215ADD">
              <w:rPr>
                <w:b/>
                <w:sz w:val="28"/>
              </w:rPr>
              <w:t>Nome</w:t>
            </w:r>
          </w:p>
        </w:tc>
        <w:tc>
          <w:tcPr>
            <w:tcW w:w="6662" w:type="dxa"/>
          </w:tcPr>
          <w:p w14:paraId="6EA82995" w14:textId="77777777" w:rsidR="005235C8" w:rsidRPr="00BB5974" w:rsidRDefault="005235C8" w:rsidP="00C47E34">
            <w:pPr>
              <w:rPr>
                <w:sz w:val="28"/>
              </w:rPr>
            </w:pPr>
            <w:r w:rsidRPr="00BB5974">
              <w:rPr>
                <w:sz w:val="28"/>
              </w:rPr>
              <w:t>Criar Primeiros Socorros</w:t>
            </w:r>
          </w:p>
        </w:tc>
      </w:tr>
      <w:tr w:rsidR="005235C8" w14:paraId="2CDD9711" w14:textId="77777777" w:rsidTr="00E93057">
        <w:tc>
          <w:tcPr>
            <w:tcW w:w="2547" w:type="dxa"/>
          </w:tcPr>
          <w:p w14:paraId="53895113" w14:textId="77777777" w:rsidR="005235C8" w:rsidRPr="00215ADD" w:rsidRDefault="005235C8" w:rsidP="00C47E34">
            <w:pPr>
              <w:rPr>
                <w:b/>
                <w:sz w:val="28"/>
              </w:rPr>
            </w:pPr>
            <w:r w:rsidRPr="00215ADD">
              <w:rPr>
                <w:b/>
                <w:sz w:val="28"/>
              </w:rPr>
              <w:t>Descrição</w:t>
            </w:r>
          </w:p>
        </w:tc>
        <w:tc>
          <w:tcPr>
            <w:tcW w:w="6662" w:type="dxa"/>
          </w:tcPr>
          <w:p w14:paraId="55F82CDA" w14:textId="57DC8EEF" w:rsidR="005235C8" w:rsidRPr="00BB5974" w:rsidRDefault="005235C8" w:rsidP="00C47E34">
            <w:pPr>
              <w:rPr>
                <w:sz w:val="28"/>
              </w:rPr>
            </w:pPr>
            <w:r w:rsidRPr="00BB5974">
              <w:rPr>
                <w:sz w:val="28"/>
              </w:rPr>
              <w:t xml:space="preserve">O Professor cria um </w:t>
            </w:r>
            <w:r w:rsidR="00E93057" w:rsidRPr="00BB5974">
              <w:rPr>
                <w:sz w:val="28"/>
              </w:rPr>
              <w:t>SOS (</w:t>
            </w:r>
            <w:r w:rsidRPr="00BB5974">
              <w:rPr>
                <w:sz w:val="28"/>
              </w:rPr>
              <w:t>Nome da classe que representa primeiros socorros) na base de dados.</w:t>
            </w:r>
          </w:p>
        </w:tc>
      </w:tr>
      <w:tr w:rsidR="005235C8" w14:paraId="535EE463" w14:textId="77777777" w:rsidTr="00E93057">
        <w:tc>
          <w:tcPr>
            <w:tcW w:w="2547" w:type="dxa"/>
          </w:tcPr>
          <w:p w14:paraId="4BF921EB" w14:textId="77777777" w:rsidR="005235C8" w:rsidRPr="00215ADD" w:rsidRDefault="005235C8" w:rsidP="00C47E34">
            <w:pPr>
              <w:rPr>
                <w:b/>
                <w:sz w:val="28"/>
              </w:rPr>
            </w:pPr>
            <w:r>
              <w:rPr>
                <w:b/>
                <w:sz w:val="28"/>
              </w:rPr>
              <w:t>Tamanho</w:t>
            </w:r>
          </w:p>
        </w:tc>
        <w:tc>
          <w:tcPr>
            <w:tcW w:w="6662" w:type="dxa"/>
          </w:tcPr>
          <w:p w14:paraId="2F971DCC" w14:textId="47D49E5A" w:rsidR="005235C8" w:rsidRPr="00BB5974" w:rsidRDefault="00F636CA" w:rsidP="00C47E34">
            <w:pPr>
              <w:rPr>
                <w:sz w:val="28"/>
              </w:rPr>
            </w:pPr>
            <w:r>
              <w:rPr>
                <w:sz w:val="28"/>
              </w:rPr>
              <w:t>XXL</w:t>
            </w:r>
          </w:p>
        </w:tc>
      </w:tr>
      <w:tr w:rsidR="005235C8" w14:paraId="15CD9F8A" w14:textId="77777777" w:rsidTr="00E93057">
        <w:tc>
          <w:tcPr>
            <w:tcW w:w="2547" w:type="dxa"/>
          </w:tcPr>
          <w:p w14:paraId="7A6C9C87" w14:textId="77777777" w:rsidR="005235C8" w:rsidRPr="00215ADD" w:rsidRDefault="005235C8" w:rsidP="00C47E34">
            <w:pPr>
              <w:rPr>
                <w:b/>
                <w:sz w:val="28"/>
              </w:rPr>
            </w:pPr>
            <w:r w:rsidRPr="00215ADD">
              <w:rPr>
                <w:b/>
                <w:sz w:val="28"/>
              </w:rPr>
              <w:t>Pré-Condições</w:t>
            </w:r>
          </w:p>
        </w:tc>
        <w:tc>
          <w:tcPr>
            <w:tcW w:w="6662" w:type="dxa"/>
          </w:tcPr>
          <w:p w14:paraId="33BDDCD5" w14:textId="7F6901DC" w:rsidR="005235C8" w:rsidRPr="00BB5974" w:rsidRDefault="00EC0F09" w:rsidP="00C47E34">
            <w:pPr>
              <w:rPr>
                <w:sz w:val="28"/>
              </w:rPr>
            </w:pPr>
            <w:r w:rsidRPr="00BB5974">
              <w:rPr>
                <w:sz w:val="28"/>
              </w:rPr>
              <w:t xml:space="preserve">Autenticação do </w:t>
            </w:r>
            <w:r>
              <w:rPr>
                <w:sz w:val="28"/>
              </w:rPr>
              <w:t>Professor</w:t>
            </w:r>
          </w:p>
        </w:tc>
      </w:tr>
      <w:tr w:rsidR="005235C8" w14:paraId="7F0C9525" w14:textId="77777777" w:rsidTr="00E93057">
        <w:tc>
          <w:tcPr>
            <w:tcW w:w="2547" w:type="dxa"/>
          </w:tcPr>
          <w:p w14:paraId="0C6E218A" w14:textId="44DDBD37" w:rsidR="005235C8" w:rsidRPr="00215ADD" w:rsidRDefault="00E93057" w:rsidP="00C47E34">
            <w:pPr>
              <w:rPr>
                <w:b/>
                <w:sz w:val="28"/>
              </w:rPr>
            </w:pPr>
            <w:r>
              <w:rPr>
                <w:b/>
                <w:sz w:val="28"/>
              </w:rPr>
              <w:t>Caminho Principal:</w:t>
            </w:r>
          </w:p>
        </w:tc>
        <w:tc>
          <w:tcPr>
            <w:tcW w:w="6662" w:type="dxa"/>
          </w:tcPr>
          <w:p w14:paraId="78096BA5" w14:textId="77777777" w:rsidR="005235C8" w:rsidRPr="00BB5974" w:rsidRDefault="005235C8" w:rsidP="00C47E34">
            <w:pPr>
              <w:rPr>
                <w:sz w:val="28"/>
              </w:rPr>
            </w:pPr>
            <w:r w:rsidRPr="00BB5974">
              <w:rPr>
                <w:sz w:val="28"/>
              </w:rPr>
              <w:t>1:  O Sistema mostra os campos para criar um SOS.</w:t>
            </w:r>
          </w:p>
          <w:p w14:paraId="1C7381D8" w14:textId="77777777" w:rsidR="005235C8" w:rsidRPr="00BB5974" w:rsidRDefault="005235C8" w:rsidP="00C47E34">
            <w:pPr>
              <w:rPr>
                <w:sz w:val="28"/>
              </w:rPr>
            </w:pPr>
            <w:r w:rsidRPr="00BB5974">
              <w:rPr>
                <w:sz w:val="28"/>
              </w:rPr>
              <w:t>2. O Utilizador preenche os campos e clica em continuar.</w:t>
            </w:r>
          </w:p>
          <w:p w14:paraId="1648FA56" w14:textId="77777777" w:rsidR="005235C8" w:rsidRPr="00BB5974" w:rsidRDefault="005235C8" w:rsidP="00C47E34">
            <w:pPr>
              <w:rPr>
                <w:sz w:val="28"/>
              </w:rPr>
            </w:pPr>
            <w:r w:rsidRPr="00BB5974">
              <w:rPr>
                <w:sz w:val="28"/>
              </w:rPr>
              <w:t>3: O Sistema mostra ao utilizador os detalhes do SOS e pede ao utilizador para confirmar.</w:t>
            </w:r>
          </w:p>
          <w:p w14:paraId="27DDB244" w14:textId="510F4CB7" w:rsidR="005235C8" w:rsidRPr="00BB5974" w:rsidRDefault="005235C8" w:rsidP="00E93057">
            <w:pPr>
              <w:rPr>
                <w:sz w:val="28"/>
              </w:rPr>
            </w:pPr>
            <w:r w:rsidRPr="00BB5974">
              <w:rPr>
                <w:sz w:val="28"/>
              </w:rPr>
              <w:t>4: O Sistema cria o SOS na base de dados</w:t>
            </w:r>
          </w:p>
        </w:tc>
      </w:tr>
      <w:tr w:rsidR="005235C8" w14:paraId="561BFC17" w14:textId="77777777" w:rsidTr="00E93057">
        <w:tc>
          <w:tcPr>
            <w:tcW w:w="2547" w:type="dxa"/>
          </w:tcPr>
          <w:p w14:paraId="20C2A05C" w14:textId="58D11537" w:rsidR="005235C8" w:rsidRPr="00215ADD" w:rsidRDefault="00E93057" w:rsidP="00C47E34">
            <w:pPr>
              <w:rPr>
                <w:b/>
                <w:sz w:val="28"/>
              </w:rPr>
            </w:pPr>
            <w:r>
              <w:rPr>
                <w:b/>
                <w:sz w:val="28"/>
              </w:rPr>
              <w:t>Caminho Alternativo:</w:t>
            </w:r>
          </w:p>
        </w:tc>
        <w:tc>
          <w:tcPr>
            <w:tcW w:w="6662" w:type="dxa"/>
          </w:tcPr>
          <w:p w14:paraId="658E9CE5" w14:textId="27C9B528" w:rsidR="005235C8" w:rsidRPr="00BB5974" w:rsidRDefault="00E93057" w:rsidP="00C47E34">
            <w:pPr>
              <w:rPr>
                <w:sz w:val="28"/>
              </w:rPr>
            </w:pPr>
            <w:r w:rsidRPr="00BB5974">
              <w:rPr>
                <w:sz w:val="28"/>
              </w:rPr>
              <w:t>1.a:</w:t>
            </w:r>
            <w:r w:rsidR="005235C8" w:rsidRPr="00BB5974">
              <w:rPr>
                <w:sz w:val="28"/>
              </w:rPr>
              <w:t xml:space="preserve"> O Utilizador não está autenticado</w:t>
            </w:r>
          </w:p>
          <w:p w14:paraId="2B25F53A" w14:textId="77E21113" w:rsidR="005235C8" w:rsidRPr="00BB5974" w:rsidRDefault="00E93057" w:rsidP="00C47E34">
            <w:pPr>
              <w:rPr>
                <w:sz w:val="28"/>
              </w:rPr>
            </w:pPr>
            <w:r w:rsidRPr="00BB5974">
              <w:rPr>
                <w:sz w:val="28"/>
              </w:rPr>
              <w:t>1.b:</w:t>
            </w:r>
            <w:r w:rsidR="005235C8" w:rsidRPr="00BB5974">
              <w:rPr>
                <w:sz w:val="28"/>
              </w:rPr>
              <w:t xml:space="preserve"> O Utilizador não tem privilégios</w:t>
            </w:r>
          </w:p>
          <w:p w14:paraId="6A3D8B75" w14:textId="7092720F" w:rsidR="005235C8" w:rsidRPr="00BB5974" w:rsidRDefault="00E93057" w:rsidP="00C47E34">
            <w:pPr>
              <w:rPr>
                <w:sz w:val="28"/>
              </w:rPr>
            </w:pPr>
            <w:r w:rsidRPr="00BB5974">
              <w:rPr>
                <w:sz w:val="28"/>
              </w:rPr>
              <w:t>2.a:</w:t>
            </w:r>
            <w:r w:rsidR="005235C8" w:rsidRPr="00BB5974">
              <w:rPr>
                <w:sz w:val="28"/>
              </w:rPr>
              <w:t xml:space="preserve"> O Utilizador insere incorretamente os campos. O sistema indica qual dos campos é </w:t>
            </w:r>
            <w:r w:rsidRPr="00BB5974">
              <w:rPr>
                <w:sz w:val="28"/>
              </w:rPr>
              <w:t>inválido</w:t>
            </w:r>
            <w:r w:rsidR="005235C8" w:rsidRPr="00BB5974">
              <w:rPr>
                <w:sz w:val="28"/>
              </w:rPr>
              <w:t xml:space="preserve"> e porquê. </w:t>
            </w:r>
          </w:p>
        </w:tc>
      </w:tr>
    </w:tbl>
    <w:p w14:paraId="0AA2F07A" w14:textId="77777777" w:rsidR="005235C8" w:rsidRDefault="005235C8" w:rsidP="005235C8"/>
    <w:p w14:paraId="23ED41C0" w14:textId="77777777" w:rsidR="00C03909" w:rsidRDefault="00C03909" w:rsidP="00C03909"/>
    <w:p w14:paraId="45DAFFD0" w14:textId="68A85EE5" w:rsidR="006B090E" w:rsidRPr="0040484E" w:rsidRDefault="006B090E" w:rsidP="006B090E">
      <w:pPr>
        <w:rPr>
          <w:b/>
          <w:sz w:val="28"/>
        </w:rPr>
      </w:pPr>
      <w:r w:rsidRPr="0040484E">
        <w:rPr>
          <w:b/>
          <w:sz w:val="28"/>
        </w:rPr>
        <w:t xml:space="preserve">Consultar </w:t>
      </w:r>
      <w:r>
        <w:rPr>
          <w:b/>
          <w:sz w:val="28"/>
        </w:rPr>
        <w:t>Trilhos</w:t>
      </w:r>
      <w:r w:rsidRPr="0040484E">
        <w:rPr>
          <w:b/>
          <w:sz w:val="28"/>
        </w:rPr>
        <w:t xml:space="preserve"> disponíveis:</w:t>
      </w:r>
    </w:p>
    <w:p w14:paraId="7D949B6F" w14:textId="77777777" w:rsidR="006B090E" w:rsidRPr="00C47E34" w:rsidRDefault="006B090E" w:rsidP="006B090E">
      <w:pPr>
        <w:ind w:firstLine="708"/>
        <w:rPr>
          <w:b/>
          <w:sz w:val="28"/>
        </w:rPr>
      </w:pPr>
    </w:p>
    <w:tbl>
      <w:tblPr>
        <w:tblStyle w:val="TabelacomGrelha"/>
        <w:tblW w:w="9209" w:type="dxa"/>
        <w:tblLook w:val="04A0" w:firstRow="1" w:lastRow="0" w:firstColumn="1" w:lastColumn="0" w:noHBand="0" w:noVBand="1"/>
      </w:tblPr>
      <w:tblGrid>
        <w:gridCol w:w="2405"/>
        <w:gridCol w:w="6804"/>
      </w:tblGrid>
      <w:tr w:rsidR="006B090E" w:rsidRPr="0040484E" w14:paraId="53FAAA67" w14:textId="77777777" w:rsidTr="00E93057">
        <w:tc>
          <w:tcPr>
            <w:tcW w:w="2405" w:type="dxa"/>
          </w:tcPr>
          <w:p w14:paraId="491BFF77" w14:textId="77777777" w:rsidR="006B090E" w:rsidRPr="0040484E" w:rsidRDefault="006B090E" w:rsidP="006B090E">
            <w:pPr>
              <w:rPr>
                <w:b/>
                <w:sz w:val="28"/>
              </w:rPr>
            </w:pPr>
            <w:r w:rsidRPr="0040484E">
              <w:rPr>
                <w:b/>
                <w:sz w:val="28"/>
              </w:rPr>
              <w:t>Ator Primário</w:t>
            </w:r>
            <w:r>
              <w:rPr>
                <w:b/>
                <w:sz w:val="28"/>
              </w:rPr>
              <w:t>:</w:t>
            </w:r>
          </w:p>
        </w:tc>
        <w:tc>
          <w:tcPr>
            <w:tcW w:w="6804" w:type="dxa"/>
          </w:tcPr>
          <w:p w14:paraId="522441BC" w14:textId="35AA82DD" w:rsidR="006B090E" w:rsidRPr="0040484E" w:rsidRDefault="006B090E" w:rsidP="006B090E">
            <w:pPr>
              <w:rPr>
                <w:sz w:val="28"/>
              </w:rPr>
            </w:pPr>
            <w:r w:rsidRPr="0040484E">
              <w:rPr>
                <w:sz w:val="28"/>
              </w:rPr>
              <w:t>Utilizador</w:t>
            </w:r>
            <w:r w:rsidR="00EC0F09">
              <w:rPr>
                <w:sz w:val="28"/>
              </w:rPr>
              <w:t xml:space="preserve"> (Turistas e Professores)</w:t>
            </w:r>
          </w:p>
        </w:tc>
      </w:tr>
      <w:tr w:rsidR="006B090E" w:rsidRPr="0040484E" w14:paraId="234926F4" w14:textId="77777777" w:rsidTr="00E93057">
        <w:tc>
          <w:tcPr>
            <w:tcW w:w="2405" w:type="dxa"/>
          </w:tcPr>
          <w:p w14:paraId="52681AD7" w14:textId="77777777" w:rsidR="006B090E" w:rsidRPr="0040484E" w:rsidRDefault="006B090E" w:rsidP="006B090E">
            <w:pPr>
              <w:rPr>
                <w:b/>
                <w:sz w:val="28"/>
              </w:rPr>
            </w:pPr>
            <w:r w:rsidRPr="0040484E">
              <w:rPr>
                <w:b/>
                <w:sz w:val="28"/>
              </w:rPr>
              <w:t>Nome:</w:t>
            </w:r>
          </w:p>
        </w:tc>
        <w:tc>
          <w:tcPr>
            <w:tcW w:w="6804" w:type="dxa"/>
          </w:tcPr>
          <w:p w14:paraId="7EDA99BF" w14:textId="77777777" w:rsidR="006B090E" w:rsidRPr="0040484E" w:rsidRDefault="006B090E" w:rsidP="006B090E">
            <w:pPr>
              <w:rPr>
                <w:sz w:val="28"/>
              </w:rPr>
            </w:pPr>
            <w:r w:rsidRPr="0040484E">
              <w:rPr>
                <w:sz w:val="28"/>
              </w:rPr>
              <w:t>Consultar rotas disponíveis</w:t>
            </w:r>
          </w:p>
        </w:tc>
      </w:tr>
      <w:tr w:rsidR="006B090E" w:rsidRPr="0040484E" w14:paraId="3A2B9F8A" w14:textId="77777777" w:rsidTr="00C47E34">
        <w:trPr>
          <w:trHeight w:val="859"/>
        </w:trPr>
        <w:tc>
          <w:tcPr>
            <w:tcW w:w="2405" w:type="dxa"/>
          </w:tcPr>
          <w:p w14:paraId="48682E24" w14:textId="77777777" w:rsidR="006B090E" w:rsidRPr="0040484E" w:rsidRDefault="006B090E" w:rsidP="006B090E">
            <w:pPr>
              <w:rPr>
                <w:b/>
                <w:sz w:val="28"/>
              </w:rPr>
            </w:pPr>
            <w:r w:rsidRPr="0040484E">
              <w:rPr>
                <w:b/>
                <w:sz w:val="28"/>
              </w:rPr>
              <w:t>Descrição</w:t>
            </w:r>
            <w:r>
              <w:rPr>
                <w:b/>
                <w:sz w:val="28"/>
              </w:rPr>
              <w:t>:</w:t>
            </w:r>
          </w:p>
        </w:tc>
        <w:tc>
          <w:tcPr>
            <w:tcW w:w="6804" w:type="dxa"/>
          </w:tcPr>
          <w:p w14:paraId="5FBEEA33" w14:textId="52650762" w:rsidR="006B090E" w:rsidRPr="0040484E" w:rsidRDefault="006B090E" w:rsidP="00E93057">
            <w:pPr>
              <w:ind w:right="35"/>
              <w:rPr>
                <w:sz w:val="28"/>
              </w:rPr>
            </w:pPr>
            <w:r w:rsidRPr="0040484E">
              <w:rPr>
                <w:sz w:val="28"/>
              </w:rPr>
              <w:t>Consulta de rotas disponíveis. O Utilizador pode ver mais detalhes nas rotas disponíveis, tal como a distancia total e se a mesma se adequa à condição física do utilizador</w:t>
            </w:r>
            <w:r w:rsidR="00C47E34">
              <w:rPr>
                <w:sz w:val="28"/>
              </w:rPr>
              <w:t>.</w:t>
            </w:r>
          </w:p>
        </w:tc>
      </w:tr>
      <w:tr w:rsidR="006B090E" w:rsidRPr="0040484E" w14:paraId="06CC81CA" w14:textId="77777777" w:rsidTr="00C47E34">
        <w:trPr>
          <w:trHeight w:val="108"/>
        </w:trPr>
        <w:tc>
          <w:tcPr>
            <w:tcW w:w="2405" w:type="dxa"/>
          </w:tcPr>
          <w:p w14:paraId="36943206" w14:textId="77777777" w:rsidR="006B090E" w:rsidRPr="0040484E" w:rsidRDefault="006B090E" w:rsidP="006B090E">
            <w:pPr>
              <w:rPr>
                <w:b/>
                <w:sz w:val="28"/>
              </w:rPr>
            </w:pPr>
            <w:r>
              <w:rPr>
                <w:b/>
                <w:sz w:val="28"/>
              </w:rPr>
              <w:t>Tamanho</w:t>
            </w:r>
          </w:p>
        </w:tc>
        <w:tc>
          <w:tcPr>
            <w:tcW w:w="6804" w:type="dxa"/>
          </w:tcPr>
          <w:p w14:paraId="6E4FCF31" w14:textId="7D88850D" w:rsidR="006B090E" w:rsidRPr="0040484E" w:rsidRDefault="006B090E" w:rsidP="006B090E">
            <w:pPr>
              <w:rPr>
                <w:sz w:val="28"/>
              </w:rPr>
            </w:pPr>
            <w:r>
              <w:rPr>
                <w:sz w:val="28"/>
              </w:rPr>
              <w:t>X</w:t>
            </w:r>
            <w:r w:rsidR="00F636CA">
              <w:rPr>
                <w:sz w:val="28"/>
              </w:rPr>
              <w:t>L</w:t>
            </w:r>
          </w:p>
        </w:tc>
      </w:tr>
      <w:tr w:rsidR="006B090E" w:rsidRPr="0040484E" w14:paraId="4CED31D4" w14:textId="77777777" w:rsidTr="00C47E34">
        <w:trPr>
          <w:trHeight w:val="70"/>
        </w:trPr>
        <w:tc>
          <w:tcPr>
            <w:tcW w:w="2405" w:type="dxa"/>
          </w:tcPr>
          <w:p w14:paraId="6E9BE6F1" w14:textId="77777777" w:rsidR="006B090E" w:rsidRPr="0040484E" w:rsidRDefault="006B090E" w:rsidP="006B090E">
            <w:pPr>
              <w:rPr>
                <w:b/>
                <w:sz w:val="28"/>
              </w:rPr>
            </w:pPr>
            <w:r w:rsidRPr="0040484E">
              <w:rPr>
                <w:b/>
                <w:sz w:val="28"/>
              </w:rPr>
              <w:t>Pré-Condições</w:t>
            </w:r>
            <w:r>
              <w:rPr>
                <w:b/>
                <w:sz w:val="28"/>
              </w:rPr>
              <w:t>:</w:t>
            </w:r>
          </w:p>
        </w:tc>
        <w:tc>
          <w:tcPr>
            <w:tcW w:w="6804" w:type="dxa"/>
          </w:tcPr>
          <w:p w14:paraId="6DF78D1B" w14:textId="77777777" w:rsidR="006B090E" w:rsidRPr="0040484E" w:rsidRDefault="006B090E" w:rsidP="006B090E">
            <w:pPr>
              <w:rPr>
                <w:sz w:val="28"/>
              </w:rPr>
            </w:pPr>
            <w:r w:rsidRPr="0040484E">
              <w:rPr>
                <w:sz w:val="28"/>
              </w:rPr>
              <w:t>Autenticação do Utilizador</w:t>
            </w:r>
          </w:p>
        </w:tc>
      </w:tr>
      <w:tr w:rsidR="006B090E" w:rsidRPr="0040484E" w14:paraId="4AB293FD" w14:textId="77777777" w:rsidTr="00E93057">
        <w:tc>
          <w:tcPr>
            <w:tcW w:w="2405" w:type="dxa"/>
          </w:tcPr>
          <w:p w14:paraId="429D76F2" w14:textId="5BFBAF11" w:rsidR="006B090E" w:rsidRPr="0040484E" w:rsidRDefault="00E93057" w:rsidP="006B090E">
            <w:pPr>
              <w:rPr>
                <w:b/>
                <w:sz w:val="28"/>
              </w:rPr>
            </w:pPr>
            <w:r>
              <w:rPr>
                <w:b/>
                <w:sz w:val="28"/>
              </w:rPr>
              <w:t>Caminho Principal:</w:t>
            </w:r>
          </w:p>
        </w:tc>
        <w:tc>
          <w:tcPr>
            <w:tcW w:w="6804" w:type="dxa"/>
          </w:tcPr>
          <w:p w14:paraId="2DE8EF17" w14:textId="5FD543EC" w:rsidR="006B090E" w:rsidRPr="0040484E" w:rsidRDefault="006B090E" w:rsidP="006B090E">
            <w:pPr>
              <w:rPr>
                <w:sz w:val="28"/>
              </w:rPr>
            </w:pPr>
            <w:r w:rsidRPr="0040484E">
              <w:rPr>
                <w:sz w:val="28"/>
              </w:rPr>
              <w:t xml:space="preserve">1: O Utilizador escolhe a </w:t>
            </w:r>
            <w:r w:rsidR="00C47E34">
              <w:rPr>
                <w:sz w:val="28"/>
              </w:rPr>
              <w:t>opção listar trilhos</w:t>
            </w:r>
            <w:r w:rsidRPr="0040484E">
              <w:rPr>
                <w:sz w:val="28"/>
              </w:rPr>
              <w:t>.</w:t>
            </w:r>
          </w:p>
          <w:p w14:paraId="5C2922A4" w14:textId="71641714" w:rsidR="006B090E" w:rsidRPr="0040484E" w:rsidRDefault="006B090E" w:rsidP="006B090E">
            <w:pPr>
              <w:rPr>
                <w:sz w:val="28"/>
              </w:rPr>
            </w:pPr>
            <w:r w:rsidRPr="0040484E">
              <w:rPr>
                <w:sz w:val="28"/>
              </w:rPr>
              <w:t xml:space="preserve">2: O Sistema indica ao Utilizador </w:t>
            </w:r>
            <w:r w:rsidR="00C47E34">
              <w:rPr>
                <w:sz w:val="28"/>
              </w:rPr>
              <w:t>o</w:t>
            </w:r>
            <w:r w:rsidRPr="0040484E">
              <w:rPr>
                <w:sz w:val="28"/>
              </w:rPr>
              <w:t xml:space="preserve">s </w:t>
            </w:r>
            <w:r w:rsidR="00C47E34">
              <w:rPr>
                <w:sz w:val="28"/>
              </w:rPr>
              <w:t>trilhos existentes</w:t>
            </w:r>
            <w:r w:rsidRPr="0040484E">
              <w:rPr>
                <w:sz w:val="28"/>
              </w:rPr>
              <w:t xml:space="preserve">. </w:t>
            </w:r>
          </w:p>
          <w:p w14:paraId="3122CCE3" w14:textId="68FD9D0A" w:rsidR="006B090E" w:rsidRPr="0040484E" w:rsidRDefault="006B090E" w:rsidP="006B090E">
            <w:pPr>
              <w:rPr>
                <w:sz w:val="28"/>
              </w:rPr>
            </w:pPr>
            <w:r w:rsidRPr="0040484E">
              <w:rPr>
                <w:sz w:val="28"/>
              </w:rPr>
              <w:t xml:space="preserve">3: O Utilizador escolhe </w:t>
            </w:r>
            <w:r w:rsidR="00C47E34">
              <w:rPr>
                <w:sz w:val="28"/>
              </w:rPr>
              <w:t xml:space="preserve">a opção detalhes do trilho </w:t>
            </w:r>
            <w:r w:rsidRPr="0040484E">
              <w:rPr>
                <w:sz w:val="28"/>
              </w:rPr>
              <w:t>que está interessado.</w:t>
            </w:r>
          </w:p>
          <w:p w14:paraId="499A977E" w14:textId="169D8B7F" w:rsidR="006B090E" w:rsidRPr="0040484E" w:rsidRDefault="006B090E" w:rsidP="00C47E34">
            <w:pPr>
              <w:rPr>
                <w:sz w:val="28"/>
              </w:rPr>
            </w:pPr>
            <w:r w:rsidRPr="0040484E">
              <w:rPr>
                <w:sz w:val="28"/>
              </w:rPr>
              <w:t xml:space="preserve">4: O Sistema indica o utilizador os </w:t>
            </w:r>
            <w:r w:rsidR="00C47E34">
              <w:rPr>
                <w:sz w:val="28"/>
              </w:rPr>
              <w:t>detalhes do trilho</w:t>
            </w:r>
            <w:r w:rsidRPr="0040484E">
              <w:rPr>
                <w:sz w:val="28"/>
              </w:rPr>
              <w:t>.</w:t>
            </w:r>
          </w:p>
        </w:tc>
      </w:tr>
      <w:tr w:rsidR="006B090E" w:rsidRPr="0040484E" w14:paraId="476C56FA" w14:textId="77777777" w:rsidTr="00E93057">
        <w:tc>
          <w:tcPr>
            <w:tcW w:w="2405" w:type="dxa"/>
          </w:tcPr>
          <w:p w14:paraId="3FE43B3C" w14:textId="31198C57" w:rsidR="006B090E" w:rsidRPr="0040484E" w:rsidRDefault="00E93057" w:rsidP="006B090E">
            <w:pPr>
              <w:rPr>
                <w:b/>
                <w:sz w:val="28"/>
              </w:rPr>
            </w:pPr>
            <w:r>
              <w:rPr>
                <w:b/>
                <w:sz w:val="28"/>
              </w:rPr>
              <w:t>Caminho Alternativo:</w:t>
            </w:r>
          </w:p>
        </w:tc>
        <w:tc>
          <w:tcPr>
            <w:tcW w:w="6804" w:type="dxa"/>
          </w:tcPr>
          <w:p w14:paraId="31C13CF9" w14:textId="776199DD" w:rsidR="006B090E" w:rsidRPr="0040484E" w:rsidRDefault="006B090E" w:rsidP="006B090E">
            <w:pPr>
              <w:rPr>
                <w:sz w:val="28"/>
              </w:rPr>
            </w:pPr>
            <w:r w:rsidRPr="0040484E">
              <w:rPr>
                <w:sz w:val="28"/>
              </w:rPr>
              <w:t>1.</w:t>
            </w:r>
            <w:r w:rsidR="00C47E34">
              <w:rPr>
                <w:sz w:val="28"/>
              </w:rPr>
              <w:t>a</w:t>
            </w:r>
            <w:r w:rsidRPr="0040484E">
              <w:rPr>
                <w:sz w:val="28"/>
              </w:rPr>
              <w:t>: O Utilizador não tem rede.</w:t>
            </w:r>
          </w:p>
          <w:p w14:paraId="5D4CDD91" w14:textId="11C7F910" w:rsidR="006B090E" w:rsidRPr="0040484E" w:rsidRDefault="006B090E" w:rsidP="006B090E">
            <w:pPr>
              <w:rPr>
                <w:sz w:val="28"/>
              </w:rPr>
            </w:pPr>
            <w:r w:rsidRPr="0040484E">
              <w:rPr>
                <w:sz w:val="28"/>
              </w:rPr>
              <w:t>1.</w:t>
            </w:r>
            <w:r w:rsidR="00C47E34">
              <w:rPr>
                <w:sz w:val="28"/>
              </w:rPr>
              <w:t>b</w:t>
            </w:r>
            <w:r w:rsidRPr="0040484E">
              <w:rPr>
                <w:sz w:val="28"/>
              </w:rPr>
              <w:t xml:space="preserve">: Não há </w:t>
            </w:r>
            <w:r w:rsidR="00C47E34">
              <w:rPr>
                <w:sz w:val="28"/>
              </w:rPr>
              <w:t>trilhos</w:t>
            </w:r>
            <w:r w:rsidRPr="0040484E">
              <w:rPr>
                <w:sz w:val="28"/>
              </w:rPr>
              <w:t>.</w:t>
            </w:r>
          </w:p>
          <w:p w14:paraId="68DCFDF5" w14:textId="73B99D98" w:rsidR="006B090E" w:rsidRPr="0040484E" w:rsidRDefault="006B090E" w:rsidP="006B090E">
            <w:pPr>
              <w:rPr>
                <w:sz w:val="28"/>
              </w:rPr>
            </w:pPr>
            <w:r w:rsidRPr="0040484E">
              <w:rPr>
                <w:sz w:val="28"/>
              </w:rPr>
              <w:t>3.</w:t>
            </w:r>
            <w:r w:rsidR="00C47E34">
              <w:rPr>
                <w:sz w:val="28"/>
              </w:rPr>
              <w:t>a</w:t>
            </w:r>
            <w:r w:rsidRPr="0040484E">
              <w:rPr>
                <w:sz w:val="28"/>
              </w:rPr>
              <w:t>: O Utilizador não tem rede.</w:t>
            </w:r>
          </w:p>
          <w:p w14:paraId="195E082D" w14:textId="7CB6EB92" w:rsidR="006B090E" w:rsidRPr="0040484E" w:rsidRDefault="00C47E34" w:rsidP="00C47E34">
            <w:pPr>
              <w:rPr>
                <w:sz w:val="28"/>
              </w:rPr>
            </w:pPr>
            <w:r>
              <w:rPr>
                <w:sz w:val="28"/>
              </w:rPr>
              <w:t>4</w:t>
            </w:r>
            <w:r w:rsidR="006B090E" w:rsidRPr="0040484E">
              <w:rPr>
                <w:sz w:val="28"/>
              </w:rPr>
              <w:t>.</w:t>
            </w:r>
            <w:r>
              <w:rPr>
                <w:sz w:val="28"/>
              </w:rPr>
              <w:t>a</w:t>
            </w:r>
            <w:r w:rsidR="006B090E" w:rsidRPr="0040484E">
              <w:rPr>
                <w:sz w:val="28"/>
              </w:rPr>
              <w:t xml:space="preserve">: O Sistema não consegue </w:t>
            </w:r>
            <w:r>
              <w:rPr>
                <w:sz w:val="28"/>
              </w:rPr>
              <w:t>encontrar detalhes para o trilho</w:t>
            </w:r>
            <w:r w:rsidR="006B090E" w:rsidRPr="0040484E">
              <w:rPr>
                <w:sz w:val="28"/>
              </w:rPr>
              <w:t>.</w:t>
            </w:r>
          </w:p>
        </w:tc>
      </w:tr>
      <w:tr w:rsidR="006B090E" w:rsidRPr="0040484E" w14:paraId="7043FB4C" w14:textId="77777777" w:rsidTr="00E93057">
        <w:tc>
          <w:tcPr>
            <w:tcW w:w="2405" w:type="dxa"/>
          </w:tcPr>
          <w:p w14:paraId="225195BE" w14:textId="77777777" w:rsidR="006B090E" w:rsidRPr="0040484E" w:rsidRDefault="006B090E" w:rsidP="006B090E">
            <w:pPr>
              <w:rPr>
                <w:b/>
                <w:sz w:val="28"/>
              </w:rPr>
            </w:pPr>
            <w:r w:rsidRPr="0040484E">
              <w:rPr>
                <w:b/>
                <w:sz w:val="28"/>
              </w:rPr>
              <w:t>Suplementos</w:t>
            </w:r>
            <w:r>
              <w:rPr>
                <w:b/>
                <w:sz w:val="28"/>
              </w:rPr>
              <w:t>:</w:t>
            </w:r>
          </w:p>
        </w:tc>
        <w:tc>
          <w:tcPr>
            <w:tcW w:w="6804" w:type="dxa"/>
          </w:tcPr>
          <w:p w14:paraId="2EEA5ECF" w14:textId="77777777" w:rsidR="006B090E" w:rsidRPr="0040484E" w:rsidRDefault="006B090E" w:rsidP="006B090E">
            <w:pPr>
              <w:rPr>
                <w:sz w:val="28"/>
              </w:rPr>
            </w:pPr>
            <w:r w:rsidRPr="0040484E">
              <w:rPr>
                <w:sz w:val="28"/>
              </w:rPr>
              <w:t>Testar se podemos entrar numa rota onde não estamos.</w:t>
            </w:r>
          </w:p>
        </w:tc>
      </w:tr>
    </w:tbl>
    <w:p w14:paraId="7B0C731D" w14:textId="77777777" w:rsidR="006B090E" w:rsidRDefault="006B090E" w:rsidP="006B090E">
      <w:pPr>
        <w:rPr>
          <w:b/>
          <w:sz w:val="28"/>
        </w:rPr>
      </w:pPr>
    </w:p>
    <w:p w14:paraId="29EFF15E" w14:textId="11D15C52" w:rsidR="006B090E" w:rsidRPr="0040484E" w:rsidRDefault="006B090E" w:rsidP="006B090E">
      <w:pPr>
        <w:rPr>
          <w:b/>
          <w:sz w:val="28"/>
        </w:rPr>
      </w:pPr>
      <w:r>
        <w:rPr>
          <w:b/>
          <w:sz w:val="28"/>
        </w:rPr>
        <w:t>Consultar Primeiros Socorros</w:t>
      </w:r>
      <w:r w:rsidRPr="0040484E">
        <w:rPr>
          <w:b/>
          <w:sz w:val="28"/>
        </w:rPr>
        <w:t>:</w:t>
      </w:r>
    </w:p>
    <w:p w14:paraId="750B77BD"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405"/>
        <w:gridCol w:w="6804"/>
      </w:tblGrid>
      <w:tr w:rsidR="006B090E" w:rsidRPr="0040484E" w14:paraId="5424406B" w14:textId="77777777" w:rsidTr="00E93057">
        <w:trPr>
          <w:trHeight w:val="165"/>
        </w:trPr>
        <w:tc>
          <w:tcPr>
            <w:tcW w:w="2405" w:type="dxa"/>
          </w:tcPr>
          <w:p w14:paraId="41A2842C" w14:textId="77777777" w:rsidR="006B090E" w:rsidRPr="0040484E" w:rsidRDefault="006B090E" w:rsidP="00BB5974">
            <w:pPr>
              <w:rPr>
                <w:b/>
                <w:sz w:val="28"/>
              </w:rPr>
            </w:pPr>
            <w:r w:rsidRPr="0040484E">
              <w:rPr>
                <w:b/>
                <w:sz w:val="28"/>
              </w:rPr>
              <w:t>Ator Primário</w:t>
            </w:r>
            <w:r>
              <w:rPr>
                <w:b/>
                <w:sz w:val="28"/>
              </w:rPr>
              <w:t>:</w:t>
            </w:r>
          </w:p>
        </w:tc>
        <w:tc>
          <w:tcPr>
            <w:tcW w:w="6804" w:type="dxa"/>
          </w:tcPr>
          <w:p w14:paraId="12B5665A" w14:textId="77777777" w:rsidR="006B090E" w:rsidRPr="0040484E" w:rsidRDefault="006B090E" w:rsidP="00BB5974">
            <w:pPr>
              <w:rPr>
                <w:sz w:val="28"/>
              </w:rPr>
            </w:pPr>
            <w:r>
              <w:rPr>
                <w:sz w:val="28"/>
              </w:rPr>
              <w:t>Turista</w:t>
            </w:r>
          </w:p>
        </w:tc>
      </w:tr>
      <w:tr w:rsidR="006B090E" w:rsidRPr="0040484E" w14:paraId="7CAA388A" w14:textId="77777777" w:rsidTr="00E93057">
        <w:trPr>
          <w:trHeight w:val="143"/>
        </w:trPr>
        <w:tc>
          <w:tcPr>
            <w:tcW w:w="2405" w:type="dxa"/>
          </w:tcPr>
          <w:p w14:paraId="0DC82BC8" w14:textId="77777777" w:rsidR="006B090E" w:rsidRPr="0040484E" w:rsidRDefault="006B090E" w:rsidP="00BB5974">
            <w:pPr>
              <w:rPr>
                <w:b/>
                <w:sz w:val="28"/>
              </w:rPr>
            </w:pPr>
            <w:r w:rsidRPr="0040484E">
              <w:rPr>
                <w:b/>
                <w:sz w:val="28"/>
              </w:rPr>
              <w:t>Nome:</w:t>
            </w:r>
          </w:p>
        </w:tc>
        <w:tc>
          <w:tcPr>
            <w:tcW w:w="6804" w:type="dxa"/>
          </w:tcPr>
          <w:p w14:paraId="53444224" w14:textId="77777777" w:rsidR="006B090E" w:rsidRPr="00470B88" w:rsidRDefault="006B090E" w:rsidP="00BB5974">
            <w:pPr>
              <w:rPr>
                <w:sz w:val="28"/>
              </w:rPr>
            </w:pPr>
            <w:r w:rsidRPr="00470B88">
              <w:rPr>
                <w:sz w:val="28"/>
              </w:rPr>
              <w:t>Consultar Primeiros Socorros</w:t>
            </w:r>
          </w:p>
        </w:tc>
      </w:tr>
      <w:tr w:rsidR="006B090E" w:rsidRPr="0040484E" w14:paraId="1F2E3F0D" w14:textId="77777777" w:rsidTr="00E93057">
        <w:trPr>
          <w:trHeight w:val="404"/>
        </w:trPr>
        <w:tc>
          <w:tcPr>
            <w:tcW w:w="2405" w:type="dxa"/>
          </w:tcPr>
          <w:p w14:paraId="294801B1" w14:textId="77777777" w:rsidR="006B090E" w:rsidRPr="0040484E" w:rsidRDefault="006B090E" w:rsidP="00BB5974">
            <w:pPr>
              <w:rPr>
                <w:b/>
                <w:sz w:val="28"/>
              </w:rPr>
            </w:pPr>
            <w:r w:rsidRPr="0040484E">
              <w:rPr>
                <w:b/>
                <w:sz w:val="28"/>
              </w:rPr>
              <w:t>Descrição</w:t>
            </w:r>
            <w:r>
              <w:rPr>
                <w:b/>
                <w:sz w:val="28"/>
              </w:rPr>
              <w:t>:</w:t>
            </w:r>
          </w:p>
        </w:tc>
        <w:tc>
          <w:tcPr>
            <w:tcW w:w="6804" w:type="dxa"/>
          </w:tcPr>
          <w:p w14:paraId="4A75AB02" w14:textId="77777777" w:rsidR="006B090E" w:rsidRPr="0040484E" w:rsidRDefault="006B090E" w:rsidP="00BB5974">
            <w:pPr>
              <w:rPr>
                <w:sz w:val="28"/>
              </w:rPr>
            </w:pPr>
            <w:r>
              <w:rPr>
                <w:sz w:val="28"/>
              </w:rPr>
              <w:t>Qualquer utilizador em caso de emergência poderá ver dicas de socorrismo.</w:t>
            </w:r>
          </w:p>
        </w:tc>
      </w:tr>
      <w:tr w:rsidR="006B090E" w:rsidRPr="0040484E" w14:paraId="1C019DCB" w14:textId="77777777" w:rsidTr="00E93057">
        <w:trPr>
          <w:trHeight w:val="70"/>
        </w:trPr>
        <w:tc>
          <w:tcPr>
            <w:tcW w:w="2405" w:type="dxa"/>
          </w:tcPr>
          <w:p w14:paraId="4C358899" w14:textId="77777777" w:rsidR="006B090E" w:rsidRPr="0040484E" w:rsidRDefault="006B090E" w:rsidP="00BB5974">
            <w:pPr>
              <w:rPr>
                <w:b/>
                <w:sz w:val="28"/>
              </w:rPr>
            </w:pPr>
            <w:r>
              <w:rPr>
                <w:b/>
                <w:sz w:val="28"/>
              </w:rPr>
              <w:t>Tamanho</w:t>
            </w:r>
          </w:p>
        </w:tc>
        <w:tc>
          <w:tcPr>
            <w:tcW w:w="6804" w:type="dxa"/>
          </w:tcPr>
          <w:p w14:paraId="3CC63C3C" w14:textId="77777777" w:rsidR="006B090E" w:rsidRDefault="006B090E" w:rsidP="00BB5974">
            <w:pPr>
              <w:rPr>
                <w:sz w:val="28"/>
              </w:rPr>
            </w:pPr>
            <w:r>
              <w:rPr>
                <w:sz w:val="28"/>
              </w:rPr>
              <w:t>M</w:t>
            </w:r>
          </w:p>
        </w:tc>
      </w:tr>
      <w:tr w:rsidR="006B090E" w:rsidRPr="0040484E" w14:paraId="2C2555F8" w14:textId="77777777" w:rsidTr="00E93057">
        <w:trPr>
          <w:trHeight w:val="70"/>
        </w:trPr>
        <w:tc>
          <w:tcPr>
            <w:tcW w:w="2405" w:type="dxa"/>
          </w:tcPr>
          <w:p w14:paraId="050F3FFA" w14:textId="77777777" w:rsidR="006B090E" w:rsidRPr="0040484E" w:rsidRDefault="006B090E" w:rsidP="00BB5974">
            <w:pPr>
              <w:rPr>
                <w:b/>
                <w:sz w:val="28"/>
              </w:rPr>
            </w:pPr>
            <w:r w:rsidRPr="0040484E">
              <w:rPr>
                <w:b/>
                <w:sz w:val="28"/>
              </w:rPr>
              <w:t>Pré-Condições</w:t>
            </w:r>
            <w:r>
              <w:rPr>
                <w:b/>
                <w:sz w:val="28"/>
              </w:rPr>
              <w:t>:</w:t>
            </w:r>
          </w:p>
        </w:tc>
        <w:tc>
          <w:tcPr>
            <w:tcW w:w="6804" w:type="dxa"/>
          </w:tcPr>
          <w:p w14:paraId="35161B62" w14:textId="77777777" w:rsidR="006B090E" w:rsidRPr="0040484E" w:rsidRDefault="006B090E" w:rsidP="00BB5974">
            <w:pPr>
              <w:rPr>
                <w:sz w:val="28"/>
              </w:rPr>
            </w:pPr>
            <w:r>
              <w:rPr>
                <w:sz w:val="28"/>
              </w:rPr>
              <w:t>Não há qualquer pré-condição.</w:t>
            </w:r>
          </w:p>
        </w:tc>
      </w:tr>
      <w:tr w:rsidR="006B090E" w:rsidRPr="0040484E" w14:paraId="218131B5" w14:textId="77777777" w:rsidTr="00E93057">
        <w:trPr>
          <w:trHeight w:val="1420"/>
        </w:trPr>
        <w:tc>
          <w:tcPr>
            <w:tcW w:w="2405" w:type="dxa"/>
          </w:tcPr>
          <w:p w14:paraId="2F5FDCFE" w14:textId="52D25D8A" w:rsidR="006B090E" w:rsidRPr="0040484E" w:rsidRDefault="00E93057" w:rsidP="00BB5974">
            <w:pPr>
              <w:rPr>
                <w:b/>
                <w:sz w:val="28"/>
              </w:rPr>
            </w:pPr>
            <w:r>
              <w:rPr>
                <w:b/>
                <w:sz w:val="28"/>
              </w:rPr>
              <w:t>Caminho Principal:</w:t>
            </w:r>
          </w:p>
        </w:tc>
        <w:tc>
          <w:tcPr>
            <w:tcW w:w="6804" w:type="dxa"/>
          </w:tcPr>
          <w:p w14:paraId="0BADC435" w14:textId="77777777" w:rsidR="006B090E" w:rsidRPr="0040484E" w:rsidRDefault="006B090E" w:rsidP="00BB5974">
            <w:pPr>
              <w:rPr>
                <w:sz w:val="28"/>
              </w:rPr>
            </w:pPr>
            <w:r w:rsidRPr="0040484E">
              <w:rPr>
                <w:sz w:val="28"/>
              </w:rPr>
              <w:t xml:space="preserve">1: O </w:t>
            </w:r>
            <w:r>
              <w:rPr>
                <w:sz w:val="28"/>
              </w:rPr>
              <w:t>utilizador abre a pagina de primeiros socorros.</w:t>
            </w:r>
          </w:p>
          <w:p w14:paraId="244CE71E" w14:textId="77777777" w:rsidR="006B090E" w:rsidRPr="0040484E" w:rsidRDefault="006B090E" w:rsidP="00BB5974">
            <w:pPr>
              <w:rPr>
                <w:sz w:val="28"/>
              </w:rPr>
            </w:pPr>
            <w:r w:rsidRPr="0040484E">
              <w:rPr>
                <w:sz w:val="28"/>
              </w:rPr>
              <w:t xml:space="preserve">2: </w:t>
            </w:r>
            <w:r>
              <w:rPr>
                <w:sz w:val="28"/>
              </w:rPr>
              <w:t>O sistema devolve a pagina requisitada com uma lista de problemas.</w:t>
            </w:r>
            <w:r w:rsidRPr="0040484E">
              <w:rPr>
                <w:sz w:val="28"/>
              </w:rPr>
              <w:t xml:space="preserve"> </w:t>
            </w:r>
          </w:p>
          <w:p w14:paraId="354B36C7" w14:textId="77777777" w:rsidR="006B090E" w:rsidRPr="0040484E" w:rsidRDefault="006B090E" w:rsidP="00BB5974">
            <w:pPr>
              <w:rPr>
                <w:sz w:val="28"/>
              </w:rPr>
            </w:pPr>
            <w:r>
              <w:rPr>
                <w:sz w:val="28"/>
              </w:rPr>
              <w:t>3: O Utilizador escolhe a técnica que achar mais adequada.</w:t>
            </w:r>
          </w:p>
        </w:tc>
      </w:tr>
      <w:tr w:rsidR="006B090E" w:rsidRPr="0040484E" w14:paraId="15A7C506" w14:textId="77777777" w:rsidTr="00C47E34">
        <w:trPr>
          <w:trHeight w:val="1013"/>
        </w:trPr>
        <w:tc>
          <w:tcPr>
            <w:tcW w:w="2405" w:type="dxa"/>
          </w:tcPr>
          <w:p w14:paraId="745CB62E" w14:textId="25F06920" w:rsidR="006B090E" w:rsidRPr="0040484E" w:rsidRDefault="00E93057" w:rsidP="00BB5974">
            <w:pPr>
              <w:rPr>
                <w:b/>
                <w:sz w:val="28"/>
              </w:rPr>
            </w:pPr>
            <w:r>
              <w:rPr>
                <w:b/>
                <w:sz w:val="28"/>
              </w:rPr>
              <w:t>Caminho Alternativo:</w:t>
            </w:r>
          </w:p>
        </w:tc>
        <w:tc>
          <w:tcPr>
            <w:tcW w:w="6804" w:type="dxa"/>
          </w:tcPr>
          <w:p w14:paraId="23C60337" w14:textId="25E50F12" w:rsidR="006B090E" w:rsidRPr="0040484E" w:rsidRDefault="006B090E" w:rsidP="00BB5974">
            <w:pPr>
              <w:rPr>
                <w:sz w:val="28"/>
              </w:rPr>
            </w:pPr>
            <w:r w:rsidRPr="0040484E">
              <w:rPr>
                <w:sz w:val="28"/>
              </w:rPr>
              <w:t>1.</w:t>
            </w:r>
            <w:r w:rsidR="00EC0F09">
              <w:rPr>
                <w:sz w:val="28"/>
              </w:rPr>
              <w:t>a</w:t>
            </w:r>
            <w:r w:rsidRPr="0040484E">
              <w:rPr>
                <w:sz w:val="28"/>
              </w:rPr>
              <w:t>: O Utilizador não tem rede.</w:t>
            </w:r>
          </w:p>
          <w:p w14:paraId="7E761C3C" w14:textId="730345F6" w:rsidR="006B090E" w:rsidRPr="0040484E" w:rsidRDefault="006B090E" w:rsidP="00BB5974">
            <w:pPr>
              <w:rPr>
                <w:sz w:val="28"/>
              </w:rPr>
            </w:pPr>
            <w:r>
              <w:rPr>
                <w:sz w:val="28"/>
              </w:rPr>
              <w:t>2.</w:t>
            </w:r>
            <w:r w:rsidR="00EC0F09">
              <w:rPr>
                <w:sz w:val="28"/>
              </w:rPr>
              <w:t>a</w:t>
            </w:r>
            <w:r>
              <w:rPr>
                <w:sz w:val="28"/>
              </w:rPr>
              <w:t xml:space="preserve">: </w:t>
            </w:r>
            <w:r w:rsidRPr="0040484E">
              <w:rPr>
                <w:sz w:val="28"/>
              </w:rPr>
              <w:t>O Utilizador não tem rede.</w:t>
            </w:r>
          </w:p>
          <w:p w14:paraId="14262009" w14:textId="25C709FE" w:rsidR="006B090E" w:rsidRPr="0040484E" w:rsidRDefault="006B090E" w:rsidP="00BB5974">
            <w:pPr>
              <w:rPr>
                <w:sz w:val="28"/>
              </w:rPr>
            </w:pPr>
            <w:r w:rsidRPr="0040484E">
              <w:rPr>
                <w:sz w:val="28"/>
              </w:rPr>
              <w:t>3.</w:t>
            </w:r>
            <w:r w:rsidR="00EC0F09">
              <w:rPr>
                <w:sz w:val="28"/>
              </w:rPr>
              <w:t>a</w:t>
            </w:r>
            <w:r w:rsidRPr="0040484E">
              <w:rPr>
                <w:sz w:val="28"/>
              </w:rPr>
              <w:t xml:space="preserve">: </w:t>
            </w:r>
            <w:r>
              <w:rPr>
                <w:sz w:val="28"/>
              </w:rPr>
              <w:t>Pode não haver nenhuma técnica para a situação necessária.</w:t>
            </w:r>
          </w:p>
        </w:tc>
      </w:tr>
    </w:tbl>
    <w:p w14:paraId="3432DFF9" w14:textId="77EF3404" w:rsidR="006B090E" w:rsidRDefault="006B090E" w:rsidP="00BB5974">
      <w:pPr>
        <w:rPr>
          <w:b/>
          <w:sz w:val="28"/>
        </w:rPr>
      </w:pPr>
    </w:p>
    <w:p w14:paraId="1EC7182B" w14:textId="77777777" w:rsidR="006B090E" w:rsidRPr="00F65A6B" w:rsidRDefault="006B090E" w:rsidP="00BB5974">
      <w:pPr>
        <w:tabs>
          <w:tab w:val="left" w:pos="2360"/>
        </w:tabs>
        <w:rPr>
          <w:sz w:val="28"/>
        </w:rPr>
      </w:pPr>
      <w:r>
        <w:rPr>
          <w:b/>
          <w:sz w:val="28"/>
        </w:rPr>
        <w:t>Consultar Requisitos de Segurança:</w:t>
      </w:r>
    </w:p>
    <w:p w14:paraId="5ACB9461" w14:textId="77777777" w:rsidR="006B090E" w:rsidRPr="0040484E" w:rsidRDefault="006B090E" w:rsidP="00BB5974">
      <w:pPr>
        <w:rPr>
          <w:b/>
          <w:sz w:val="52"/>
        </w:rPr>
      </w:pPr>
    </w:p>
    <w:tbl>
      <w:tblPr>
        <w:tblStyle w:val="TabelacomGrelha"/>
        <w:tblW w:w="9209" w:type="dxa"/>
        <w:tblLook w:val="04A0" w:firstRow="1" w:lastRow="0" w:firstColumn="1" w:lastColumn="0" w:noHBand="0" w:noVBand="1"/>
      </w:tblPr>
      <w:tblGrid>
        <w:gridCol w:w="2405"/>
        <w:gridCol w:w="6804"/>
      </w:tblGrid>
      <w:tr w:rsidR="006B090E" w:rsidRPr="0040484E" w14:paraId="760700BF" w14:textId="77777777" w:rsidTr="00E93057">
        <w:trPr>
          <w:trHeight w:val="432"/>
        </w:trPr>
        <w:tc>
          <w:tcPr>
            <w:tcW w:w="2405" w:type="dxa"/>
          </w:tcPr>
          <w:p w14:paraId="4F0824E7" w14:textId="77777777" w:rsidR="006B090E" w:rsidRPr="0040484E" w:rsidRDefault="006B090E" w:rsidP="00BB5974">
            <w:pPr>
              <w:rPr>
                <w:b/>
                <w:sz w:val="28"/>
              </w:rPr>
            </w:pPr>
            <w:r w:rsidRPr="0040484E">
              <w:rPr>
                <w:b/>
                <w:sz w:val="28"/>
              </w:rPr>
              <w:t>Ator Primário</w:t>
            </w:r>
            <w:r>
              <w:rPr>
                <w:b/>
                <w:sz w:val="28"/>
              </w:rPr>
              <w:t>:</w:t>
            </w:r>
          </w:p>
        </w:tc>
        <w:tc>
          <w:tcPr>
            <w:tcW w:w="6804" w:type="dxa"/>
          </w:tcPr>
          <w:p w14:paraId="067C9FB1" w14:textId="77777777" w:rsidR="006B090E" w:rsidRPr="0040484E" w:rsidRDefault="006B090E" w:rsidP="00BB5974">
            <w:pPr>
              <w:rPr>
                <w:sz w:val="28"/>
              </w:rPr>
            </w:pPr>
            <w:r>
              <w:rPr>
                <w:sz w:val="28"/>
              </w:rPr>
              <w:t xml:space="preserve">Turista </w:t>
            </w:r>
          </w:p>
        </w:tc>
      </w:tr>
      <w:tr w:rsidR="006B090E" w:rsidRPr="0040484E" w14:paraId="74A01E1A" w14:textId="77777777" w:rsidTr="00E93057">
        <w:trPr>
          <w:trHeight w:val="432"/>
        </w:trPr>
        <w:tc>
          <w:tcPr>
            <w:tcW w:w="2405" w:type="dxa"/>
          </w:tcPr>
          <w:p w14:paraId="05B4891D" w14:textId="77777777" w:rsidR="006B090E" w:rsidRPr="0040484E" w:rsidRDefault="006B090E" w:rsidP="00BB5974">
            <w:pPr>
              <w:rPr>
                <w:b/>
                <w:sz w:val="28"/>
              </w:rPr>
            </w:pPr>
            <w:r w:rsidRPr="0040484E">
              <w:rPr>
                <w:b/>
                <w:sz w:val="28"/>
              </w:rPr>
              <w:t>Nome:</w:t>
            </w:r>
          </w:p>
        </w:tc>
        <w:tc>
          <w:tcPr>
            <w:tcW w:w="6804" w:type="dxa"/>
          </w:tcPr>
          <w:p w14:paraId="79FCDC66" w14:textId="77777777" w:rsidR="006B090E" w:rsidRPr="00823700" w:rsidRDefault="006B090E" w:rsidP="00BB5974">
            <w:pPr>
              <w:rPr>
                <w:sz w:val="28"/>
              </w:rPr>
            </w:pPr>
            <w:r w:rsidRPr="00823700">
              <w:rPr>
                <w:sz w:val="28"/>
              </w:rPr>
              <w:t>Consultar Requisitos de Segurança</w:t>
            </w:r>
          </w:p>
        </w:tc>
      </w:tr>
      <w:tr w:rsidR="006B090E" w:rsidRPr="0040484E" w14:paraId="25C2BAE3" w14:textId="77777777" w:rsidTr="00E93057">
        <w:trPr>
          <w:trHeight w:val="487"/>
        </w:trPr>
        <w:tc>
          <w:tcPr>
            <w:tcW w:w="2405" w:type="dxa"/>
          </w:tcPr>
          <w:p w14:paraId="3DAFBEC3" w14:textId="77777777" w:rsidR="006B090E" w:rsidRPr="0040484E" w:rsidRDefault="006B090E" w:rsidP="00BB5974">
            <w:pPr>
              <w:rPr>
                <w:b/>
                <w:sz w:val="28"/>
              </w:rPr>
            </w:pPr>
            <w:r w:rsidRPr="0040484E">
              <w:rPr>
                <w:b/>
                <w:sz w:val="28"/>
              </w:rPr>
              <w:t>Descrição</w:t>
            </w:r>
            <w:r>
              <w:rPr>
                <w:b/>
                <w:sz w:val="28"/>
              </w:rPr>
              <w:t>:</w:t>
            </w:r>
          </w:p>
        </w:tc>
        <w:tc>
          <w:tcPr>
            <w:tcW w:w="6804" w:type="dxa"/>
          </w:tcPr>
          <w:p w14:paraId="1A36074C" w14:textId="77777777" w:rsidR="006B090E" w:rsidRPr="0040484E" w:rsidRDefault="006B090E" w:rsidP="00BB5974">
            <w:pPr>
              <w:rPr>
                <w:sz w:val="28"/>
              </w:rPr>
            </w:pPr>
            <w:r>
              <w:rPr>
                <w:sz w:val="28"/>
              </w:rPr>
              <w:t>O turista vai poder consultar os requisitos de segurança para um trilho especifico.</w:t>
            </w:r>
          </w:p>
        </w:tc>
      </w:tr>
      <w:tr w:rsidR="006B090E" w:rsidRPr="0040484E" w14:paraId="05694926" w14:textId="77777777" w:rsidTr="00E93057">
        <w:trPr>
          <w:trHeight w:val="487"/>
        </w:trPr>
        <w:tc>
          <w:tcPr>
            <w:tcW w:w="2405" w:type="dxa"/>
          </w:tcPr>
          <w:p w14:paraId="3A886CDC" w14:textId="77777777" w:rsidR="006B090E" w:rsidRPr="0040484E" w:rsidRDefault="006B090E" w:rsidP="00BB5974">
            <w:pPr>
              <w:rPr>
                <w:b/>
                <w:sz w:val="28"/>
              </w:rPr>
            </w:pPr>
            <w:r>
              <w:rPr>
                <w:b/>
                <w:sz w:val="28"/>
              </w:rPr>
              <w:t>Tamanho</w:t>
            </w:r>
          </w:p>
        </w:tc>
        <w:tc>
          <w:tcPr>
            <w:tcW w:w="6804" w:type="dxa"/>
          </w:tcPr>
          <w:p w14:paraId="1EC4F7F6" w14:textId="77777777" w:rsidR="006B090E" w:rsidRDefault="006B090E" w:rsidP="00BB5974">
            <w:pPr>
              <w:rPr>
                <w:sz w:val="28"/>
              </w:rPr>
            </w:pPr>
            <w:r>
              <w:rPr>
                <w:sz w:val="28"/>
              </w:rPr>
              <w:t>M</w:t>
            </w:r>
          </w:p>
        </w:tc>
      </w:tr>
      <w:tr w:rsidR="006B090E" w:rsidRPr="0040484E" w14:paraId="60C92F85" w14:textId="77777777" w:rsidTr="00E93057">
        <w:trPr>
          <w:trHeight w:val="473"/>
        </w:trPr>
        <w:tc>
          <w:tcPr>
            <w:tcW w:w="2405" w:type="dxa"/>
          </w:tcPr>
          <w:p w14:paraId="3327F3CC" w14:textId="77777777" w:rsidR="006B090E" w:rsidRPr="0040484E" w:rsidRDefault="006B090E" w:rsidP="00BB5974">
            <w:pPr>
              <w:rPr>
                <w:b/>
                <w:sz w:val="28"/>
              </w:rPr>
            </w:pPr>
            <w:r w:rsidRPr="0040484E">
              <w:rPr>
                <w:b/>
                <w:sz w:val="28"/>
              </w:rPr>
              <w:t>Pré-Condições</w:t>
            </w:r>
            <w:r>
              <w:rPr>
                <w:b/>
                <w:sz w:val="28"/>
              </w:rPr>
              <w:t>:</w:t>
            </w:r>
          </w:p>
        </w:tc>
        <w:tc>
          <w:tcPr>
            <w:tcW w:w="6804" w:type="dxa"/>
          </w:tcPr>
          <w:p w14:paraId="1EC0AD68" w14:textId="6B0C4D3F" w:rsidR="006B090E" w:rsidRPr="0040484E" w:rsidRDefault="00D87D3C" w:rsidP="00BB5974">
            <w:pPr>
              <w:rPr>
                <w:sz w:val="28"/>
              </w:rPr>
            </w:pPr>
            <w:r w:rsidRPr="00BB5974">
              <w:rPr>
                <w:sz w:val="28"/>
              </w:rPr>
              <w:t xml:space="preserve">Autenticação do </w:t>
            </w:r>
            <w:r>
              <w:rPr>
                <w:sz w:val="28"/>
              </w:rPr>
              <w:t>Turista</w:t>
            </w:r>
          </w:p>
        </w:tc>
      </w:tr>
      <w:tr w:rsidR="006B090E" w:rsidRPr="0040484E" w14:paraId="08EFDC09" w14:textId="77777777" w:rsidTr="00D87D3C">
        <w:trPr>
          <w:trHeight w:val="1490"/>
        </w:trPr>
        <w:tc>
          <w:tcPr>
            <w:tcW w:w="2405" w:type="dxa"/>
          </w:tcPr>
          <w:p w14:paraId="2130D8C3" w14:textId="28527CBC" w:rsidR="006B090E" w:rsidRPr="0040484E" w:rsidRDefault="00E93057" w:rsidP="00BB5974">
            <w:pPr>
              <w:rPr>
                <w:b/>
                <w:sz w:val="28"/>
              </w:rPr>
            </w:pPr>
            <w:r>
              <w:rPr>
                <w:b/>
                <w:sz w:val="28"/>
              </w:rPr>
              <w:t>Caminho Principal:</w:t>
            </w:r>
          </w:p>
        </w:tc>
        <w:tc>
          <w:tcPr>
            <w:tcW w:w="6804" w:type="dxa"/>
          </w:tcPr>
          <w:p w14:paraId="69F86357" w14:textId="77777777" w:rsidR="006B090E" w:rsidRPr="0040484E" w:rsidRDefault="006B090E" w:rsidP="00BB5974">
            <w:pPr>
              <w:rPr>
                <w:sz w:val="28"/>
              </w:rPr>
            </w:pPr>
            <w:r w:rsidRPr="0040484E">
              <w:rPr>
                <w:sz w:val="28"/>
              </w:rPr>
              <w:t xml:space="preserve">1: O Utilizador </w:t>
            </w:r>
            <w:r>
              <w:rPr>
                <w:sz w:val="28"/>
              </w:rPr>
              <w:t>escolhe o trilho.</w:t>
            </w:r>
          </w:p>
          <w:p w14:paraId="7907EAC7" w14:textId="77777777" w:rsidR="006B090E" w:rsidRPr="0040484E" w:rsidRDefault="006B090E" w:rsidP="00BB5974">
            <w:pPr>
              <w:rPr>
                <w:sz w:val="28"/>
              </w:rPr>
            </w:pPr>
            <w:r w:rsidRPr="0040484E">
              <w:rPr>
                <w:sz w:val="28"/>
              </w:rPr>
              <w:t xml:space="preserve">2: </w:t>
            </w:r>
            <w:r>
              <w:rPr>
                <w:sz w:val="28"/>
              </w:rPr>
              <w:t>O sistema mostra a lista de trilhos</w:t>
            </w:r>
            <w:r w:rsidRPr="0040484E">
              <w:rPr>
                <w:sz w:val="28"/>
              </w:rPr>
              <w:t xml:space="preserve">. </w:t>
            </w:r>
          </w:p>
          <w:p w14:paraId="3FC6BCE5" w14:textId="77777777" w:rsidR="006B090E" w:rsidRPr="0040484E" w:rsidRDefault="006B090E" w:rsidP="00BB5974">
            <w:pPr>
              <w:rPr>
                <w:sz w:val="28"/>
              </w:rPr>
            </w:pPr>
            <w:r w:rsidRPr="0040484E">
              <w:rPr>
                <w:sz w:val="28"/>
              </w:rPr>
              <w:t xml:space="preserve">3: O Utilizador escolhe </w:t>
            </w:r>
            <w:r>
              <w:rPr>
                <w:sz w:val="28"/>
              </w:rPr>
              <w:t>qual trilho quer.</w:t>
            </w:r>
          </w:p>
          <w:p w14:paraId="4649668C" w14:textId="77777777" w:rsidR="006B090E" w:rsidRPr="0040484E" w:rsidRDefault="006B090E" w:rsidP="00BB5974">
            <w:pPr>
              <w:rPr>
                <w:sz w:val="28"/>
              </w:rPr>
            </w:pPr>
            <w:r w:rsidRPr="0040484E">
              <w:rPr>
                <w:sz w:val="28"/>
              </w:rPr>
              <w:t xml:space="preserve">4: </w:t>
            </w:r>
            <w:r>
              <w:rPr>
                <w:sz w:val="28"/>
              </w:rPr>
              <w:t>O sistema devolve a lista de requisitos de segurança.</w:t>
            </w:r>
          </w:p>
        </w:tc>
      </w:tr>
      <w:tr w:rsidR="006B090E" w:rsidRPr="0040484E" w14:paraId="1439CDFB" w14:textId="77777777" w:rsidTr="00E93057">
        <w:tc>
          <w:tcPr>
            <w:tcW w:w="2405" w:type="dxa"/>
          </w:tcPr>
          <w:p w14:paraId="74D8EA35" w14:textId="121183E0" w:rsidR="006B090E" w:rsidRPr="0040484E" w:rsidRDefault="00E93057" w:rsidP="00BB5974">
            <w:pPr>
              <w:rPr>
                <w:b/>
                <w:sz w:val="28"/>
              </w:rPr>
            </w:pPr>
            <w:r>
              <w:rPr>
                <w:b/>
                <w:sz w:val="28"/>
              </w:rPr>
              <w:t>Caminho Alternativo:</w:t>
            </w:r>
          </w:p>
        </w:tc>
        <w:tc>
          <w:tcPr>
            <w:tcW w:w="6804" w:type="dxa"/>
          </w:tcPr>
          <w:p w14:paraId="409DE226" w14:textId="0DFC1BB1" w:rsidR="006B090E" w:rsidRPr="0040484E" w:rsidRDefault="006B090E" w:rsidP="00BB5974">
            <w:pPr>
              <w:rPr>
                <w:sz w:val="28"/>
              </w:rPr>
            </w:pPr>
            <w:r w:rsidRPr="0040484E">
              <w:rPr>
                <w:sz w:val="28"/>
              </w:rPr>
              <w:t>1.</w:t>
            </w:r>
            <w:r w:rsidR="00EC0F09">
              <w:rPr>
                <w:sz w:val="28"/>
              </w:rPr>
              <w:t>a</w:t>
            </w:r>
            <w:r w:rsidRPr="0040484E">
              <w:rPr>
                <w:sz w:val="28"/>
              </w:rPr>
              <w:t>: O Utilizador não tem rede.</w:t>
            </w:r>
          </w:p>
          <w:p w14:paraId="03F99F0E" w14:textId="5A8D89BC" w:rsidR="006B090E" w:rsidRPr="0040484E" w:rsidRDefault="006B090E" w:rsidP="00BB5974">
            <w:pPr>
              <w:rPr>
                <w:sz w:val="28"/>
              </w:rPr>
            </w:pPr>
            <w:r>
              <w:rPr>
                <w:sz w:val="28"/>
              </w:rPr>
              <w:t>2.</w:t>
            </w:r>
            <w:r w:rsidR="00EC0F09">
              <w:rPr>
                <w:sz w:val="28"/>
              </w:rPr>
              <w:t>a</w:t>
            </w:r>
            <w:r>
              <w:rPr>
                <w:sz w:val="28"/>
              </w:rPr>
              <w:t xml:space="preserve">: </w:t>
            </w:r>
            <w:r w:rsidRPr="0040484E">
              <w:rPr>
                <w:sz w:val="28"/>
              </w:rPr>
              <w:t>O Utilizador não tem rede.</w:t>
            </w:r>
          </w:p>
          <w:p w14:paraId="1A5787FF" w14:textId="5C870898" w:rsidR="006B090E" w:rsidRDefault="006B090E" w:rsidP="00BB5974">
            <w:pPr>
              <w:rPr>
                <w:sz w:val="28"/>
              </w:rPr>
            </w:pPr>
            <w:r w:rsidRPr="0040484E">
              <w:rPr>
                <w:sz w:val="28"/>
              </w:rPr>
              <w:t>3.</w:t>
            </w:r>
            <w:r w:rsidR="00EC0F09">
              <w:rPr>
                <w:sz w:val="28"/>
              </w:rPr>
              <w:t>a</w:t>
            </w:r>
            <w:r w:rsidRPr="0040484E">
              <w:rPr>
                <w:sz w:val="28"/>
              </w:rPr>
              <w:t>: O Utilizador não tem rede.</w:t>
            </w:r>
          </w:p>
          <w:p w14:paraId="2B09060C" w14:textId="58154B05" w:rsidR="006B090E" w:rsidRPr="0040484E" w:rsidRDefault="006B090E" w:rsidP="00BB5974">
            <w:pPr>
              <w:rPr>
                <w:sz w:val="28"/>
              </w:rPr>
            </w:pPr>
            <w:r>
              <w:rPr>
                <w:sz w:val="28"/>
              </w:rPr>
              <w:t>4.</w:t>
            </w:r>
            <w:r w:rsidR="00EC0F09">
              <w:rPr>
                <w:sz w:val="28"/>
              </w:rPr>
              <w:t>a</w:t>
            </w:r>
            <w:r>
              <w:rPr>
                <w:sz w:val="28"/>
              </w:rPr>
              <w:t>: O trilho pode não ter requisitos de segurança.</w:t>
            </w:r>
          </w:p>
        </w:tc>
      </w:tr>
    </w:tbl>
    <w:p w14:paraId="02390D7F" w14:textId="77777777" w:rsidR="00EC0F09" w:rsidRDefault="00EC0F09" w:rsidP="006B090E">
      <w:pPr>
        <w:rPr>
          <w:b/>
        </w:rPr>
      </w:pPr>
    </w:p>
    <w:p w14:paraId="5FFB7199" w14:textId="3E10262D" w:rsidR="00EC0F09" w:rsidRDefault="00EC0F09" w:rsidP="006B090E">
      <w:pPr>
        <w:rPr>
          <w:b/>
        </w:rPr>
      </w:pPr>
    </w:p>
    <w:p w14:paraId="0C957374" w14:textId="77777777" w:rsidR="00D87D3C" w:rsidRDefault="00D87D3C" w:rsidP="006B090E">
      <w:pPr>
        <w:rPr>
          <w:b/>
        </w:rPr>
      </w:pPr>
    </w:p>
    <w:p w14:paraId="50CE5151" w14:textId="180A58C0" w:rsidR="006B090E" w:rsidRPr="00EC0F09" w:rsidRDefault="006B090E" w:rsidP="006B090E">
      <w:pPr>
        <w:rPr>
          <w:b/>
          <w:sz w:val="28"/>
        </w:rPr>
      </w:pPr>
      <w:r w:rsidRPr="00EC0F09">
        <w:rPr>
          <w:b/>
          <w:sz w:val="28"/>
        </w:rPr>
        <w:lastRenderedPageBreak/>
        <w:t>Consultar Equipamentos de trilho</w:t>
      </w:r>
    </w:p>
    <w:p w14:paraId="731AAA6F" w14:textId="77777777" w:rsidR="006B090E" w:rsidRPr="0040484E" w:rsidRDefault="006B090E" w:rsidP="006B090E">
      <w:pPr>
        <w:rPr>
          <w:b/>
          <w:sz w:val="52"/>
        </w:rPr>
      </w:pPr>
    </w:p>
    <w:tbl>
      <w:tblPr>
        <w:tblStyle w:val="TabelacomGrelha"/>
        <w:tblW w:w="9209" w:type="dxa"/>
        <w:tblLook w:val="04A0" w:firstRow="1" w:lastRow="0" w:firstColumn="1" w:lastColumn="0" w:noHBand="0" w:noVBand="1"/>
      </w:tblPr>
      <w:tblGrid>
        <w:gridCol w:w="2405"/>
        <w:gridCol w:w="6804"/>
      </w:tblGrid>
      <w:tr w:rsidR="006B090E" w:rsidRPr="0040484E" w14:paraId="36A84B8E" w14:textId="77777777" w:rsidTr="00EC0F09">
        <w:trPr>
          <w:trHeight w:val="432"/>
        </w:trPr>
        <w:tc>
          <w:tcPr>
            <w:tcW w:w="2405" w:type="dxa"/>
          </w:tcPr>
          <w:p w14:paraId="61096606" w14:textId="77777777" w:rsidR="006B090E" w:rsidRPr="0040484E" w:rsidRDefault="006B090E" w:rsidP="006B090E">
            <w:pPr>
              <w:rPr>
                <w:b/>
                <w:sz w:val="28"/>
              </w:rPr>
            </w:pPr>
            <w:r w:rsidRPr="0040484E">
              <w:rPr>
                <w:b/>
                <w:sz w:val="28"/>
              </w:rPr>
              <w:t>Ator Primário</w:t>
            </w:r>
            <w:r>
              <w:rPr>
                <w:b/>
                <w:sz w:val="28"/>
              </w:rPr>
              <w:t>:</w:t>
            </w:r>
          </w:p>
        </w:tc>
        <w:tc>
          <w:tcPr>
            <w:tcW w:w="6804" w:type="dxa"/>
          </w:tcPr>
          <w:p w14:paraId="409BDE34" w14:textId="77777777" w:rsidR="006B090E" w:rsidRPr="0040484E" w:rsidRDefault="006B090E" w:rsidP="006B090E">
            <w:pPr>
              <w:rPr>
                <w:sz w:val="28"/>
              </w:rPr>
            </w:pPr>
            <w:r>
              <w:rPr>
                <w:sz w:val="28"/>
              </w:rPr>
              <w:t>Turista</w:t>
            </w:r>
          </w:p>
        </w:tc>
      </w:tr>
      <w:tr w:rsidR="006B090E" w:rsidRPr="0040484E" w14:paraId="62413B7B" w14:textId="77777777" w:rsidTr="00EC0F09">
        <w:trPr>
          <w:trHeight w:val="432"/>
        </w:trPr>
        <w:tc>
          <w:tcPr>
            <w:tcW w:w="2405" w:type="dxa"/>
          </w:tcPr>
          <w:p w14:paraId="7167582E" w14:textId="77777777" w:rsidR="006B090E" w:rsidRPr="0040484E" w:rsidRDefault="006B090E" w:rsidP="006B090E">
            <w:pPr>
              <w:rPr>
                <w:b/>
                <w:sz w:val="28"/>
              </w:rPr>
            </w:pPr>
            <w:r w:rsidRPr="0040484E">
              <w:rPr>
                <w:b/>
                <w:sz w:val="28"/>
              </w:rPr>
              <w:t>Nome:</w:t>
            </w:r>
          </w:p>
        </w:tc>
        <w:tc>
          <w:tcPr>
            <w:tcW w:w="6804" w:type="dxa"/>
          </w:tcPr>
          <w:p w14:paraId="24AED57F" w14:textId="77777777" w:rsidR="006B090E" w:rsidRPr="00470B88" w:rsidRDefault="006B090E" w:rsidP="006B090E">
            <w:pPr>
              <w:rPr>
                <w:sz w:val="28"/>
              </w:rPr>
            </w:pPr>
            <w:r w:rsidRPr="00470B88">
              <w:rPr>
                <w:sz w:val="28"/>
              </w:rPr>
              <w:t xml:space="preserve">Consultar </w:t>
            </w:r>
            <w:r>
              <w:rPr>
                <w:sz w:val="28"/>
              </w:rPr>
              <w:t>Equipamentos do trilho</w:t>
            </w:r>
          </w:p>
        </w:tc>
      </w:tr>
      <w:tr w:rsidR="006B090E" w:rsidRPr="0040484E" w14:paraId="60058648" w14:textId="77777777" w:rsidTr="00EC0F09">
        <w:trPr>
          <w:trHeight w:val="487"/>
        </w:trPr>
        <w:tc>
          <w:tcPr>
            <w:tcW w:w="2405" w:type="dxa"/>
          </w:tcPr>
          <w:p w14:paraId="7B93CF6C" w14:textId="77777777" w:rsidR="006B090E" w:rsidRPr="0040484E" w:rsidRDefault="006B090E" w:rsidP="006B090E">
            <w:pPr>
              <w:rPr>
                <w:b/>
                <w:sz w:val="28"/>
              </w:rPr>
            </w:pPr>
            <w:r w:rsidRPr="0040484E">
              <w:rPr>
                <w:b/>
                <w:sz w:val="28"/>
              </w:rPr>
              <w:t>Descrição</w:t>
            </w:r>
            <w:r>
              <w:rPr>
                <w:b/>
                <w:sz w:val="28"/>
              </w:rPr>
              <w:t>:</w:t>
            </w:r>
          </w:p>
        </w:tc>
        <w:tc>
          <w:tcPr>
            <w:tcW w:w="6804" w:type="dxa"/>
          </w:tcPr>
          <w:p w14:paraId="70895818" w14:textId="77777777" w:rsidR="006B090E" w:rsidRPr="0040484E" w:rsidRDefault="006B090E" w:rsidP="006B090E">
            <w:pPr>
              <w:rPr>
                <w:sz w:val="28"/>
              </w:rPr>
            </w:pPr>
            <w:r>
              <w:rPr>
                <w:sz w:val="28"/>
              </w:rPr>
              <w:t>O turista vai poder consultar os equipamentos do trilho especifico.</w:t>
            </w:r>
          </w:p>
        </w:tc>
      </w:tr>
      <w:tr w:rsidR="006B090E" w:rsidRPr="0040484E" w14:paraId="2BF75D4F" w14:textId="77777777" w:rsidTr="00EC0F09">
        <w:trPr>
          <w:trHeight w:val="487"/>
        </w:trPr>
        <w:tc>
          <w:tcPr>
            <w:tcW w:w="2405" w:type="dxa"/>
          </w:tcPr>
          <w:p w14:paraId="4EFD51D8" w14:textId="77777777" w:rsidR="006B090E" w:rsidRPr="0040484E" w:rsidRDefault="006B090E" w:rsidP="006B090E">
            <w:pPr>
              <w:rPr>
                <w:b/>
                <w:sz w:val="28"/>
              </w:rPr>
            </w:pPr>
            <w:r>
              <w:rPr>
                <w:b/>
                <w:sz w:val="28"/>
              </w:rPr>
              <w:t>Tamanho</w:t>
            </w:r>
          </w:p>
        </w:tc>
        <w:tc>
          <w:tcPr>
            <w:tcW w:w="6804" w:type="dxa"/>
          </w:tcPr>
          <w:p w14:paraId="6739B591" w14:textId="77777777" w:rsidR="006B090E" w:rsidRDefault="006B090E" w:rsidP="006B090E">
            <w:pPr>
              <w:rPr>
                <w:sz w:val="28"/>
              </w:rPr>
            </w:pPr>
            <w:r>
              <w:rPr>
                <w:sz w:val="28"/>
              </w:rPr>
              <w:t>M</w:t>
            </w:r>
          </w:p>
        </w:tc>
      </w:tr>
      <w:tr w:rsidR="006B090E" w:rsidRPr="0040484E" w14:paraId="6F9D9C43" w14:textId="77777777" w:rsidTr="00EC0F09">
        <w:trPr>
          <w:trHeight w:val="473"/>
        </w:trPr>
        <w:tc>
          <w:tcPr>
            <w:tcW w:w="2405" w:type="dxa"/>
          </w:tcPr>
          <w:p w14:paraId="4BC36D2D" w14:textId="77777777" w:rsidR="006B090E" w:rsidRPr="0040484E" w:rsidRDefault="006B090E" w:rsidP="006B090E">
            <w:pPr>
              <w:rPr>
                <w:b/>
                <w:sz w:val="28"/>
              </w:rPr>
            </w:pPr>
            <w:r w:rsidRPr="0040484E">
              <w:rPr>
                <w:b/>
                <w:sz w:val="28"/>
              </w:rPr>
              <w:t>Pré-Condições</w:t>
            </w:r>
            <w:r>
              <w:rPr>
                <w:b/>
                <w:sz w:val="28"/>
              </w:rPr>
              <w:t>:</w:t>
            </w:r>
          </w:p>
        </w:tc>
        <w:tc>
          <w:tcPr>
            <w:tcW w:w="6804" w:type="dxa"/>
          </w:tcPr>
          <w:p w14:paraId="23402A25" w14:textId="74E4E650" w:rsidR="006B090E" w:rsidRPr="0040484E" w:rsidRDefault="00D87D3C" w:rsidP="006B090E">
            <w:pPr>
              <w:rPr>
                <w:sz w:val="28"/>
              </w:rPr>
            </w:pPr>
            <w:r w:rsidRPr="00BB5974">
              <w:rPr>
                <w:sz w:val="28"/>
              </w:rPr>
              <w:t xml:space="preserve">Autenticação do </w:t>
            </w:r>
            <w:r>
              <w:rPr>
                <w:sz w:val="28"/>
              </w:rPr>
              <w:t>Turista</w:t>
            </w:r>
          </w:p>
        </w:tc>
      </w:tr>
      <w:tr w:rsidR="006B090E" w:rsidRPr="0040484E" w14:paraId="4C415EF1" w14:textId="77777777" w:rsidTr="00EC0F09">
        <w:trPr>
          <w:trHeight w:val="1844"/>
        </w:trPr>
        <w:tc>
          <w:tcPr>
            <w:tcW w:w="2405" w:type="dxa"/>
          </w:tcPr>
          <w:p w14:paraId="0C80B9D8" w14:textId="2101A7D7" w:rsidR="006B090E" w:rsidRPr="0040484E" w:rsidRDefault="00E93057" w:rsidP="006B090E">
            <w:pPr>
              <w:rPr>
                <w:b/>
                <w:sz w:val="28"/>
              </w:rPr>
            </w:pPr>
            <w:r>
              <w:rPr>
                <w:b/>
                <w:sz w:val="28"/>
              </w:rPr>
              <w:t>Caminho Principal:</w:t>
            </w:r>
          </w:p>
        </w:tc>
        <w:tc>
          <w:tcPr>
            <w:tcW w:w="6804" w:type="dxa"/>
          </w:tcPr>
          <w:p w14:paraId="41663E8E" w14:textId="77777777" w:rsidR="006B090E" w:rsidRPr="0040484E" w:rsidRDefault="006B090E" w:rsidP="006B090E">
            <w:pPr>
              <w:rPr>
                <w:sz w:val="28"/>
              </w:rPr>
            </w:pPr>
            <w:r w:rsidRPr="0040484E">
              <w:rPr>
                <w:sz w:val="28"/>
              </w:rPr>
              <w:t xml:space="preserve">1: O Utilizador </w:t>
            </w:r>
            <w:r>
              <w:rPr>
                <w:sz w:val="28"/>
              </w:rPr>
              <w:t>escolhe o trilho.</w:t>
            </w:r>
          </w:p>
          <w:p w14:paraId="0A7A9213"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1B429721" w14:textId="77777777" w:rsidR="006B090E" w:rsidRPr="0040484E" w:rsidRDefault="006B090E" w:rsidP="006B090E">
            <w:pPr>
              <w:rPr>
                <w:sz w:val="28"/>
              </w:rPr>
            </w:pPr>
            <w:r w:rsidRPr="0040484E">
              <w:rPr>
                <w:sz w:val="28"/>
              </w:rPr>
              <w:t xml:space="preserve">3: O Utilizador escolhe </w:t>
            </w:r>
            <w:r>
              <w:rPr>
                <w:sz w:val="28"/>
              </w:rPr>
              <w:t>qual trilho quer.</w:t>
            </w:r>
          </w:p>
          <w:p w14:paraId="64AC979D" w14:textId="77777777" w:rsidR="006B090E" w:rsidRPr="0040484E" w:rsidRDefault="006B090E" w:rsidP="006B090E">
            <w:pPr>
              <w:rPr>
                <w:sz w:val="28"/>
              </w:rPr>
            </w:pPr>
            <w:r w:rsidRPr="0040484E">
              <w:rPr>
                <w:sz w:val="28"/>
              </w:rPr>
              <w:t xml:space="preserve">4: </w:t>
            </w:r>
            <w:r>
              <w:rPr>
                <w:sz w:val="28"/>
              </w:rPr>
              <w:t>O sistema devolve a lista de equipamentos do trilho.</w:t>
            </w:r>
          </w:p>
        </w:tc>
      </w:tr>
      <w:tr w:rsidR="006B090E" w:rsidRPr="0040484E" w14:paraId="3D0E8C2D" w14:textId="77777777" w:rsidTr="00EC0F09">
        <w:trPr>
          <w:trHeight w:val="1508"/>
        </w:trPr>
        <w:tc>
          <w:tcPr>
            <w:tcW w:w="2405" w:type="dxa"/>
          </w:tcPr>
          <w:p w14:paraId="02E41587" w14:textId="3348EED8" w:rsidR="006B090E" w:rsidRPr="0040484E" w:rsidRDefault="00E93057" w:rsidP="006B090E">
            <w:pPr>
              <w:rPr>
                <w:b/>
                <w:sz w:val="28"/>
              </w:rPr>
            </w:pPr>
            <w:r>
              <w:rPr>
                <w:b/>
                <w:sz w:val="28"/>
              </w:rPr>
              <w:t>Caminho Alternativo:</w:t>
            </w:r>
          </w:p>
        </w:tc>
        <w:tc>
          <w:tcPr>
            <w:tcW w:w="6804" w:type="dxa"/>
          </w:tcPr>
          <w:p w14:paraId="031A8495" w14:textId="0F52E565" w:rsidR="006B090E" w:rsidRPr="0040484E" w:rsidRDefault="006B090E" w:rsidP="006B090E">
            <w:pPr>
              <w:rPr>
                <w:sz w:val="28"/>
              </w:rPr>
            </w:pPr>
            <w:r w:rsidRPr="0040484E">
              <w:rPr>
                <w:sz w:val="28"/>
              </w:rPr>
              <w:t>1.</w:t>
            </w:r>
            <w:r w:rsidR="00EC0F09">
              <w:rPr>
                <w:sz w:val="28"/>
              </w:rPr>
              <w:t>a</w:t>
            </w:r>
            <w:r w:rsidRPr="0040484E">
              <w:rPr>
                <w:sz w:val="28"/>
              </w:rPr>
              <w:t>: O Utilizador não tem rede.</w:t>
            </w:r>
          </w:p>
          <w:p w14:paraId="2B5D05E0" w14:textId="0A286AEA" w:rsidR="006B090E" w:rsidRPr="0040484E" w:rsidRDefault="006B090E" w:rsidP="006B090E">
            <w:pPr>
              <w:rPr>
                <w:sz w:val="28"/>
              </w:rPr>
            </w:pPr>
            <w:r>
              <w:rPr>
                <w:sz w:val="28"/>
              </w:rPr>
              <w:t>2.</w:t>
            </w:r>
            <w:r w:rsidR="00EC0F09">
              <w:rPr>
                <w:sz w:val="28"/>
              </w:rPr>
              <w:t>a</w:t>
            </w:r>
            <w:r>
              <w:rPr>
                <w:sz w:val="28"/>
              </w:rPr>
              <w:t xml:space="preserve">: </w:t>
            </w:r>
            <w:r w:rsidRPr="0040484E">
              <w:rPr>
                <w:sz w:val="28"/>
              </w:rPr>
              <w:t>O Utilizador não tem rede.</w:t>
            </w:r>
          </w:p>
          <w:p w14:paraId="2AB72043" w14:textId="4D536E5F" w:rsidR="006B090E" w:rsidRDefault="006B090E" w:rsidP="006B090E">
            <w:pPr>
              <w:rPr>
                <w:sz w:val="28"/>
              </w:rPr>
            </w:pPr>
            <w:r>
              <w:rPr>
                <w:sz w:val="28"/>
              </w:rPr>
              <w:t>3.</w:t>
            </w:r>
            <w:r w:rsidR="00EC0F09">
              <w:rPr>
                <w:sz w:val="28"/>
              </w:rPr>
              <w:t>a</w:t>
            </w:r>
            <w:r>
              <w:rPr>
                <w:sz w:val="28"/>
              </w:rPr>
              <w:t xml:space="preserve">: </w:t>
            </w:r>
            <w:r w:rsidRPr="0040484E">
              <w:rPr>
                <w:sz w:val="28"/>
              </w:rPr>
              <w:t xml:space="preserve">O Utilizador escolhe </w:t>
            </w:r>
            <w:r>
              <w:rPr>
                <w:sz w:val="28"/>
              </w:rPr>
              <w:t>qual trilho quer.</w:t>
            </w:r>
          </w:p>
          <w:p w14:paraId="4E5D7DE2" w14:textId="4797A7C3" w:rsidR="006B090E" w:rsidRDefault="006B090E" w:rsidP="006B090E">
            <w:pPr>
              <w:rPr>
                <w:sz w:val="28"/>
              </w:rPr>
            </w:pPr>
            <w:r>
              <w:rPr>
                <w:sz w:val="28"/>
              </w:rPr>
              <w:t>4</w:t>
            </w:r>
            <w:r w:rsidRPr="0040484E">
              <w:rPr>
                <w:sz w:val="28"/>
              </w:rPr>
              <w:t>.</w:t>
            </w:r>
            <w:r w:rsidR="00EC0F09">
              <w:rPr>
                <w:sz w:val="28"/>
              </w:rPr>
              <w:t>a</w:t>
            </w:r>
            <w:r w:rsidRPr="0040484E">
              <w:rPr>
                <w:sz w:val="28"/>
              </w:rPr>
              <w:t xml:space="preserve">: </w:t>
            </w:r>
            <w:r>
              <w:rPr>
                <w:sz w:val="28"/>
              </w:rPr>
              <w:t>Pode não haver nenhuma técnica para a situação necessária.</w:t>
            </w:r>
          </w:p>
          <w:p w14:paraId="73B3353E" w14:textId="77777777" w:rsidR="006B090E" w:rsidRPr="0040484E" w:rsidRDefault="006B090E" w:rsidP="006B090E">
            <w:pPr>
              <w:rPr>
                <w:sz w:val="28"/>
              </w:rPr>
            </w:pPr>
          </w:p>
        </w:tc>
      </w:tr>
    </w:tbl>
    <w:p w14:paraId="72246F8A" w14:textId="77777777" w:rsidR="006B090E" w:rsidRDefault="006B090E" w:rsidP="006B090E">
      <w:pPr>
        <w:rPr>
          <w:b/>
          <w:sz w:val="28"/>
        </w:rPr>
      </w:pPr>
    </w:p>
    <w:p w14:paraId="445E5D90" w14:textId="77777777" w:rsidR="006B090E" w:rsidRPr="005E2652" w:rsidRDefault="006B090E" w:rsidP="00BB5974">
      <w:pPr>
        <w:spacing w:after="240"/>
        <w:rPr>
          <w:b/>
          <w:sz w:val="28"/>
        </w:rPr>
      </w:pPr>
      <w:r w:rsidRPr="005E2652">
        <w:rPr>
          <w:b/>
          <w:sz w:val="28"/>
        </w:rPr>
        <w:t>Consultar cuidados a ter</w:t>
      </w:r>
    </w:p>
    <w:tbl>
      <w:tblPr>
        <w:tblStyle w:val="TabelacomGrelha"/>
        <w:tblW w:w="9209" w:type="dxa"/>
        <w:tblLook w:val="04A0" w:firstRow="1" w:lastRow="0" w:firstColumn="1" w:lastColumn="0" w:noHBand="0" w:noVBand="1"/>
      </w:tblPr>
      <w:tblGrid>
        <w:gridCol w:w="2405"/>
        <w:gridCol w:w="6804"/>
      </w:tblGrid>
      <w:tr w:rsidR="006B090E" w:rsidRPr="0040484E" w14:paraId="294D822E" w14:textId="77777777" w:rsidTr="00EC0F09">
        <w:trPr>
          <w:trHeight w:val="432"/>
        </w:trPr>
        <w:tc>
          <w:tcPr>
            <w:tcW w:w="2405" w:type="dxa"/>
          </w:tcPr>
          <w:p w14:paraId="50F4EED8" w14:textId="77777777" w:rsidR="006B090E" w:rsidRPr="0040484E" w:rsidRDefault="006B090E" w:rsidP="006B090E">
            <w:pPr>
              <w:rPr>
                <w:b/>
                <w:sz w:val="28"/>
              </w:rPr>
            </w:pPr>
            <w:r w:rsidRPr="0040484E">
              <w:rPr>
                <w:b/>
                <w:sz w:val="28"/>
              </w:rPr>
              <w:t>Ator Primário</w:t>
            </w:r>
            <w:r>
              <w:rPr>
                <w:b/>
                <w:sz w:val="28"/>
              </w:rPr>
              <w:t>:</w:t>
            </w:r>
          </w:p>
        </w:tc>
        <w:tc>
          <w:tcPr>
            <w:tcW w:w="6804" w:type="dxa"/>
          </w:tcPr>
          <w:p w14:paraId="5F7BBEA4" w14:textId="77777777" w:rsidR="006B090E" w:rsidRPr="0040484E" w:rsidRDefault="006B090E" w:rsidP="006B090E">
            <w:pPr>
              <w:rPr>
                <w:sz w:val="28"/>
              </w:rPr>
            </w:pPr>
            <w:r>
              <w:rPr>
                <w:sz w:val="28"/>
              </w:rPr>
              <w:t xml:space="preserve">Turista </w:t>
            </w:r>
          </w:p>
        </w:tc>
      </w:tr>
      <w:tr w:rsidR="006B090E" w:rsidRPr="0040484E" w14:paraId="55C6CCA2" w14:textId="77777777" w:rsidTr="00EC0F09">
        <w:trPr>
          <w:trHeight w:val="432"/>
        </w:trPr>
        <w:tc>
          <w:tcPr>
            <w:tcW w:w="2405" w:type="dxa"/>
          </w:tcPr>
          <w:p w14:paraId="1D87E811" w14:textId="77777777" w:rsidR="006B090E" w:rsidRPr="0040484E" w:rsidRDefault="006B090E" w:rsidP="006B090E">
            <w:pPr>
              <w:rPr>
                <w:b/>
                <w:sz w:val="28"/>
              </w:rPr>
            </w:pPr>
            <w:r w:rsidRPr="0040484E">
              <w:rPr>
                <w:b/>
                <w:sz w:val="28"/>
              </w:rPr>
              <w:t>Nome:</w:t>
            </w:r>
          </w:p>
        </w:tc>
        <w:tc>
          <w:tcPr>
            <w:tcW w:w="6804" w:type="dxa"/>
          </w:tcPr>
          <w:p w14:paraId="01DEA75A" w14:textId="77777777" w:rsidR="006B090E" w:rsidRPr="00823700" w:rsidRDefault="006B090E" w:rsidP="006B090E">
            <w:pPr>
              <w:rPr>
                <w:sz w:val="28"/>
              </w:rPr>
            </w:pPr>
            <w:r>
              <w:rPr>
                <w:sz w:val="28"/>
              </w:rPr>
              <w:t>Consultar cuidados a ter.</w:t>
            </w:r>
          </w:p>
        </w:tc>
      </w:tr>
      <w:tr w:rsidR="006B090E" w:rsidRPr="0040484E" w14:paraId="172B946C" w14:textId="77777777" w:rsidTr="00EC0F09">
        <w:trPr>
          <w:trHeight w:val="487"/>
        </w:trPr>
        <w:tc>
          <w:tcPr>
            <w:tcW w:w="2405" w:type="dxa"/>
          </w:tcPr>
          <w:p w14:paraId="46A551BF" w14:textId="77777777" w:rsidR="006B090E" w:rsidRPr="0040484E" w:rsidRDefault="006B090E" w:rsidP="006B090E">
            <w:pPr>
              <w:rPr>
                <w:b/>
                <w:sz w:val="28"/>
              </w:rPr>
            </w:pPr>
            <w:r w:rsidRPr="0040484E">
              <w:rPr>
                <w:b/>
                <w:sz w:val="28"/>
              </w:rPr>
              <w:t>Descrição</w:t>
            </w:r>
            <w:r>
              <w:rPr>
                <w:b/>
                <w:sz w:val="28"/>
              </w:rPr>
              <w:t>:</w:t>
            </w:r>
          </w:p>
        </w:tc>
        <w:tc>
          <w:tcPr>
            <w:tcW w:w="6804" w:type="dxa"/>
          </w:tcPr>
          <w:p w14:paraId="4F3DF6A2" w14:textId="77777777" w:rsidR="006B090E" w:rsidRPr="0040484E" w:rsidRDefault="006B090E" w:rsidP="006B090E">
            <w:pPr>
              <w:rPr>
                <w:sz w:val="28"/>
              </w:rPr>
            </w:pPr>
            <w:r>
              <w:rPr>
                <w:sz w:val="28"/>
              </w:rPr>
              <w:t>O turista vai poder consultar os cuidados a ter para um trilho especifico.</w:t>
            </w:r>
          </w:p>
        </w:tc>
      </w:tr>
      <w:tr w:rsidR="006B090E" w:rsidRPr="0040484E" w14:paraId="3956D7EF" w14:textId="77777777" w:rsidTr="00EC0F09">
        <w:trPr>
          <w:trHeight w:val="487"/>
        </w:trPr>
        <w:tc>
          <w:tcPr>
            <w:tcW w:w="2405" w:type="dxa"/>
          </w:tcPr>
          <w:p w14:paraId="7DE9B877" w14:textId="77777777" w:rsidR="006B090E" w:rsidRPr="0040484E" w:rsidRDefault="006B090E" w:rsidP="006B090E">
            <w:pPr>
              <w:rPr>
                <w:b/>
                <w:sz w:val="28"/>
              </w:rPr>
            </w:pPr>
            <w:r>
              <w:rPr>
                <w:b/>
                <w:sz w:val="28"/>
              </w:rPr>
              <w:t>Tamanho</w:t>
            </w:r>
          </w:p>
        </w:tc>
        <w:tc>
          <w:tcPr>
            <w:tcW w:w="6804" w:type="dxa"/>
          </w:tcPr>
          <w:p w14:paraId="0A56A724" w14:textId="77777777" w:rsidR="006B090E" w:rsidRDefault="006B090E" w:rsidP="006B090E">
            <w:pPr>
              <w:rPr>
                <w:sz w:val="28"/>
              </w:rPr>
            </w:pPr>
            <w:r>
              <w:rPr>
                <w:sz w:val="28"/>
              </w:rPr>
              <w:t>M</w:t>
            </w:r>
          </w:p>
        </w:tc>
      </w:tr>
      <w:tr w:rsidR="006B090E" w:rsidRPr="0040484E" w14:paraId="14C53487" w14:textId="77777777" w:rsidTr="00EC0F09">
        <w:trPr>
          <w:trHeight w:val="473"/>
        </w:trPr>
        <w:tc>
          <w:tcPr>
            <w:tcW w:w="2405" w:type="dxa"/>
          </w:tcPr>
          <w:p w14:paraId="53A6CD15" w14:textId="77777777" w:rsidR="006B090E" w:rsidRPr="0040484E" w:rsidRDefault="006B090E" w:rsidP="006B090E">
            <w:pPr>
              <w:rPr>
                <w:b/>
                <w:sz w:val="28"/>
              </w:rPr>
            </w:pPr>
            <w:r w:rsidRPr="0040484E">
              <w:rPr>
                <w:b/>
                <w:sz w:val="28"/>
              </w:rPr>
              <w:t>Pré-Condições</w:t>
            </w:r>
            <w:r>
              <w:rPr>
                <w:b/>
                <w:sz w:val="28"/>
              </w:rPr>
              <w:t>:</w:t>
            </w:r>
          </w:p>
        </w:tc>
        <w:tc>
          <w:tcPr>
            <w:tcW w:w="6804" w:type="dxa"/>
          </w:tcPr>
          <w:p w14:paraId="41166FA0" w14:textId="68282A0B" w:rsidR="006B090E" w:rsidRPr="0040484E" w:rsidRDefault="00D87D3C" w:rsidP="006B090E">
            <w:pPr>
              <w:rPr>
                <w:sz w:val="28"/>
              </w:rPr>
            </w:pPr>
            <w:r w:rsidRPr="00BB5974">
              <w:rPr>
                <w:sz w:val="28"/>
              </w:rPr>
              <w:t xml:space="preserve">Autenticação do </w:t>
            </w:r>
            <w:r>
              <w:rPr>
                <w:sz w:val="28"/>
              </w:rPr>
              <w:t>Turista</w:t>
            </w:r>
          </w:p>
        </w:tc>
      </w:tr>
      <w:tr w:rsidR="006B090E" w:rsidRPr="0040484E" w14:paraId="015402BC" w14:textId="77777777" w:rsidTr="00EC0F09">
        <w:trPr>
          <w:trHeight w:val="1494"/>
        </w:trPr>
        <w:tc>
          <w:tcPr>
            <w:tcW w:w="2405" w:type="dxa"/>
          </w:tcPr>
          <w:p w14:paraId="6C7CEBFE" w14:textId="61DF18F0" w:rsidR="006B090E" w:rsidRPr="0040484E" w:rsidRDefault="00E93057" w:rsidP="006B090E">
            <w:pPr>
              <w:rPr>
                <w:b/>
                <w:sz w:val="28"/>
              </w:rPr>
            </w:pPr>
            <w:r>
              <w:rPr>
                <w:b/>
                <w:sz w:val="28"/>
              </w:rPr>
              <w:t>Caminho Principal:</w:t>
            </w:r>
          </w:p>
        </w:tc>
        <w:tc>
          <w:tcPr>
            <w:tcW w:w="6804" w:type="dxa"/>
          </w:tcPr>
          <w:p w14:paraId="0F765E05" w14:textId="77777777" w:rsidR="006B090E" w:rsidRPr="0040484E" w:rsidRDefault="006B090E" w:rsidP="006B090E">
            <w:pPr>
              <w:rPr>
                <w:sz w:val="28"/>
              </w:rPr>
            </w:pPr>
            <w:r w:rsidRPr="0040484E">
              <w:rPr>
                <w:sz w:val="28"/>
              </w:rPr>
              <w:t xml:space="preserve">1: O Utilizador </w:t>
            </w:r>
            <w:r>
              <w:rPr>
                <w:sz w:val="28"/>
              </w:rPr>
              <w:t>escolhe o trilho.</w:t>
            </w:r>
          </w:p>
          <w:p w14:paraId="4B01AB46" w14:textId="77777777" w:rsidR="006B090E" w:rsidRPr="0040484E" w:rsidRDefault="006B090E" w:rsidP="006B090E">
            <w:pPr>
              <w:rPr>
                <w:sz w:val="28"/>
              </w:rPr>
            </w:pPr>
            <w:r w:rsidRPr="0040484E">
              <w:rPr>
                <w:sz w:val="28"/>
              </w:rPr>
              <w:t xml:space="preserve">2: </w:t>
            </w:r>
            <w:r>
              <w:rPr>
                <w:sz w:val="28"/>
              </w:rPr>
              <w:t>O sistema mostra a lista de trilhos</w:t>
            </w:r>
            <w:r w:rsidRPr="0040484E">
              <w:rPr>
                <w:sz w:val="28"/>
              </w:rPr>
              <w:t xml:space="preserve">. </w:t>
            </w:r>
          </w:p>
          <w:p w14:paraId="1A1484E2" w14:textId="77777777" w:rsidR="006B090E" w:rsidRPr="0040484E" w:rsidRDefault="006B090E" w:rsidP="006B090E">
            <w:pPr>
              <w:rPr>
                <w:sz w:val="28"/>
              </w:rPr>
            </w:pPr>
            <w:r w:rsidRPr="0040484E">
              <w:rPr>
                <w:sz w:val="28"/>
              </w:rPr>
              <w:t xml:space="preserve">3: O Utilizador escolhe </w:t>
            </w:r>
            <w:r>
              <w:rPr>
                <w:sz w:val="28"/>
              </w:rPr>
              <w:t>qual trilho quer.</w:t>
            </w:r>
          </w:p>
          <w:p w14:paraId="203A8D86" w14:textId="77777777" w:rsidR="006B090E" w:rsidRPr="00680B11" w:rsidRDefault="006B090E" w:rsidP="006B090E">
            <w:pPr>
              <w:rPr>
                <w:sz w:val="28"/>
              </w:rPr>
            </w:pPr>
            <w:r w:rsidRPr="0040484E">
              <w:rPr>
                <w:sz w:val="28"/>
              </w:rPr>
              <w:t xml:space="preserve">4: </w:t>
            </w:r>
            <w:r>
              <w:rPr>
                <w:sz w:val="28"/>
              </w:rPr>
              <w:t>O sistema devolve a lista de cuidados a ter.</w:t>
            </w:r>
          </w:p>
        </w:tc>
      </w:tr>
      <w:tr w:rsidR="006B090E" w:rsidRPr="0040484E" w14:paraId="5AB57F85" w14:textId="77777777" w:rsidTr="00EC0F09">
        <w:tc>
          <w:tcPr>
            <w:tcW w:w="2405" w:type="dxa"/>
          </w:tcPr>
          <w:p w14:paraId="0EF98A7E" w14:textId="5BB2A231" w:rsidR="006B090E" w:rsidRPr="0040484E" w:rsidRDefault="00E93057" w:rsidP="006B090E">
            <w:pPr>
              <w:rPr>
                <w:b/>
                <w:sz w:val="28"/>
              </w:rPr>
            </w:pPr>
            <w:r>
              <w:rPr>
                <w:b/>
                <w:sz w:val="28"/>
              </w:rPr>
              <w:t>Caminho Alternativo:</w:t>
            </w:r>
          </w:p>
        </w:tc>
        <w:tc>
          <w:tcPr>
            <w:tcW w:w="6804" w:type="dxa"/>
          </w:tcPr>
          <w:p w14:paraId="1642ACFD" w14:textId="4E5D4F3F" w:rsidR="006B090E" w:rsidRPr="0040484E" w:rsidRDefault="006B090E" w:rsidP="006B090E">
            <w:pPr>
              <w:rPr>
                <w:sz w:val="28"/>
              </w:rPr>
            </w:pPr>
            <w:r w:rsidRPr="0040484E">
              <w:rPr>
                <w:sz w:val="28"/>
              </w:rPr>
              <w:t>1.</w:t>
            </w:r>
            <w:r w:rsidR="00EC0F09">
              <w:rPr>
                <w:sz w:val="28"/>
              </w:rPr>
              <w:t>a</w:t>
            </w:r>
            <w:r w:rsidRPr="0040484E">
              <w:rPr>
                <w:sz w:val="28"/>
              </w:rPr>
              <w:t>: O Utilizador não tem rede.</w:t>
            </w:r>
          </w:p>
          <w:p w14:paraId="16F32125" w14:textId="516AFBDA" w:rsidR="006B090E" w:rsidRPr="0040484E" w:rsidRDefault="006B090E" w:rsidP="006B090E">
            <w:pPr>
              <w:rPr>
                <w:sz w:val="28"/>
              </w:rPr>
            </w:pPr>
            <w:r>
              <w:rPr>
                <w:sz w:val="28"/>
              </w:rPr>
              <w:t>2.</w:t>
            </w:r>
            <w:r w:rsidR="00EC0F09">
              <w:rPr>
                <w:sz w:val="28"/>
              </w:rPr>
              <w:t>a</w:t>
            </w:r>
            <w:r>
              <w:rPr>
                <w:sz w:val="28"/>
              </w:rPr>
              <w:t xml:space="preserve">: </w:t>
            </w:r>
            <w:r w:rsidRPr="0040484E">
              <w:rPr>
                <w:sz w:val="28"/>
              </w:rPr>
              <w:t>O Utilizador não tem rede.</w:t>
            </w:r>
          </w:p>
          <w:p w14:paraId="084B3F41" w14:textId="08CF2F4C" w:rsidR="006B090E" w:rsidRDefault="006B090E" w:rsidP="006B090E">
            <w:pPr>
              <w:rPr>
                <w:sz w:val="28"/>
              </w:rPr>
            </w:pPr>
            <w:r w:rsidRPr="0040484E">
              <w:rPr>
                <w:sz w:val="28"/>
              </w:rPr>
              <w:t>3.</w:t>
            </w:r>
            <w:r w:rsidR="00EC0F09">
              <w:rPr>
                <w:sz w:val="28"/>
              </w:rPr>
              <w:t>a</w:t>
            </w:r>
            <w:r w:rsidRPr="0040484E">
              <w:rPr>
                <w:sz w:val="28"/>
              </w:rPr>
              <w:t>: O Utilizador não tem rede.</w:t>
            </w:r>
          </w:p>
          <w:p w14:paraId="49C6624A" w14:textId="3820037A" w:rsidR="006B090E" w:rsidRPr="0040484E" w:rsidRDefault="006B090E" w:rsidP="006B090E">
            <w:pPr>
              <w:rPr>
                <w:sz w:val="28"/>
              </w:rPr>
            </w:pPr>
            <w:r>
              <w:rPr>
                <w:sz w:val="28"/>
              </w:rPr>
              <w:t>4.</w:t>
            </w:r>
            <w:r w:rsidR="00EC0F09">
              <w:rPr>
                <w:sz w:val="28"/>
              </w:rPr>
              <w:t>a</w:t>
            </w:r>
            <w:r>
              <w:rPr>
                <w:sz w:val="28"/>
              </w:rPr>
              <w:t>: O trilho pode não ter cuidados a ter.</w:t>
            </w:r>
          </w:p>
        </w:tc>
      </w:tr>
    </w:tbl>
    <w:p w14:paraId="2469F0D7" w14:textId="77777777" w:rsidR="006B090E" w:rsidRDefault="006B090E" w:rsidP="006B090E">
      <w:pPr>
        <w:rPr>
          <w:b/>
          <w:sz w:val="28"/>
        </w:rPr>
      </w:pPr>
      <w:r>
        <w:rPr>
          <w:b/>
          <w:sz w:val="28"/>
        </w:rPr>
        <w:lastRenderedPageBreak/>
        <w:t>Consultar Estatísticas</w:t>
      </w:r>
    </w:p>
    <w:p w14:paraId="0F4929F9"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405"/>
        <w:gridCol w:w="6804"/>
      </w:tblGrid>
      <w:tr w:rsidR="006B090E" w:rsidRPr="00F636CA" w14:paraId="71325470" w14:textId="77777777" w:rsidTr="00EC0F09">
        <w:trPr>
          <w:trHeight w:val="165"/>
        </w:trPr>
        <w:tc>
          <w:tcPr>
            <w:tcW w:w="2405" w:type="dxa"/>
          </w:tcPr>
          <w:p w14:paraId="04DBDBF9" w14:textId="77777777" w:rsidR="006B090E" w:rsidRPr="00E93057" w:rsidRDefault="006B090E" w:rsidP="00E93057">
            <w:pPr>
              <w:rPr>
                <w:b/>
                <w:sz w:val="28"/>
              </w:rPr>
            </w:pPr>
            <w:r w:rsidRPr="00E93057">
              <w:rPr>
                <w:b/>
                <w:sz w:val="28"/>
              </w:rPr>
              <w:t>Ator Primário</w:t>
            </w:r>
          </w:p>
        </w:tc>
        <w:tc>
          <w:tcPr>
            <w:tcW w:w="6804" w:type="dxa"/>
          </w:tcPr>
          <w:p w14:paraId="0192A0E0" w14:textId="77777777" w:rsidR="006B090E" w:rsidRPr="00E93057" w:rsidRDefault="006B090E" w:rsidP="00E93057">
            <w:pPr>
              <w:rPr>
                <w:sz w:val="28"/>
                <w:szCs w:val="28"/>
              </w:rPr>
            </w:pPr>
            <w:r w:rsidRPr="00E93057">
              <w:rPr>
                <w:sz w:val="28"/>
                <w:szCs w:val="28"/>
              </w:rPr>
              <w:t>Turista</w:t>
            </w:r>
          </w:p>
        </w:tc>
      </w:tr>
      <w:tr w:rsidR="006B090E" w:rsidRPr="00F636CA" w14:paraId="72167367" w14:textId="77777777" w:rsidTr="00EC0F09">
        <w:trPr>
          <w:trHeight w:val="100"/>
        </w:trPr>
        <w:tc>
          <w:tcPr>
            <w:tcW w:w="2405" w:type="dxa"/>
          </w:tcPr>
          <w:p w14:paraId="32DE4D31" w14:textId="77777777" w:rsidR="006B090E" w:rsidRPr="00E93057" w:rsidRDefault="006B090E" w:rsidP="00E93057">
            <w:pPr>
              <w:rPr>
                <w:b/>
                <w:sz w:val="28"/>
              </w:rPr>
            </w:pPr>
            <w:r w:rsidRPr="00E93057">
              <w:rPr>
                <w:b/>
                <w:sz w:val="28"/>
              </w:rPr>
              <w:t>Nome:</w:t>
            </w:r>
          </w:p>
        </w:tc>
        <w:tc>
          <w:tcPr>
            <w:tcW w:w="6804" w:type="dxa"/>
          </w:tcPr>
          <w:p w14:paraId="15442399" w14:textId="77777777" w:rsidR="006B090E" w:rsidRPr="00E93057" w:rsidRDefault="006B090E" w:rsidP="00E93057">
            <w:pPr>
              <w:rPr>
                <w:sz w:val="28"/>
                <w:szCs w:val="28"/>
              </w:rPr>
            </w:pPr>
            <w:r w:rsidRPr="00E93057">
              <w:rPr>
                <w:sz w:val="28"/>
                <w:szCs w:val="28"/>
              </w:rPr>
              <w:t>Consultar Estatísticas</w:t>
            </w:r>
          </w:p>
        </w:tc>
      </w:tr>
      <w:tr w:rsidR="006B090E" w:rsidRPr="00F636CA" w14:paraId="0196E5C7" w14:textId="77777777" w:rsidTr="00EC0F09">
        <w:trPr>
          <w:trHeight w:val="1153"/>
        </w:trPr>
        <w:tc>
          <w:tcPr>
            <w:tcW w:w="2405" w:type="dxa"/>
          </w:tcPr>
          <w:p w14:paraId="625639EA" w14:textId="77777777" w:rsidR="006B090E" w:rsidRPr="00E93057" w:rsidRDefault="006B090E" w:rsidP="00E93057">
            <w:pPr>
              <w:rPr>
                <w:b/>
                <w:sz w:val="28"/>
              </w:rPr>
            </w:pPr>
            <w:r w:rsidRPr="00E93057">
              <w:rPr>
                <w:b/>
                <w:sz w:val="28"/>
              </w:rPr>
              <w:t>Descrição</w:t>
            </w:r>
          </w:p>
        </w:tc>
        <w:tc>
          <w:tcPr>
            <w:tcW w:w="6804" w:type="dxa"/>
          </w:tcPr>
          <w:p w14:paraId="20F8BDD2" w14:textId="77777777" w:rsidR="006B090E" w:rsidRPr="00E93057" w:rsidRDefault="006B090E" w:rsidP="00E93057">
            <w:pPr>
              <w:rPr>
                <w:sz w:val="28"/>
                <w:szCs w:val="28"/>
              </w:rPr>
            </w:pPr>
            <w:r w:rsidRPr="00E93057">
              <w:rPr>
                <w:sz w:val="28"/>
                <w:szCs w:val="28"/>
              </w:rPr>
              <w:t>Consulta de dados estatísticos do turista. O turista pode consultar os dados estatísticos relativos a distancia percorrida, calorias gastas, o tempo total que passou a correr, etc.</w:t>
            </w:r>
          </w:p>
        </w:tc>
      </w:tr>
      <w:tr w:rsidR="006B090E" w:rsidRPr="00F636CA" w14:paraId="2E8FACF6" w14:textId="77777777" w:rsidTr="00EC0F09">
        <w:tc>
          <w:tcPr>
            <w:tcW w:w="2405" w:type="dxa"/>
          </w:tcPr>
          <w:p w14:paraId="14F9B785" w14:textId="77777777" w:rsidR="006B090E" w:rsidRPr="00E93057" w:rsidRDefault="006B090E" w:rsidP="00E93057">
            <w:pPr>
              <w:rPr>
                <w:b/>
                <w:sz w:val="28"/>
              </w:rPr>
            </w:pPr>
            <w:r w:rsidRPr="00E93057">
              <w:rPr>
                <w:b/>
                <w:sz w:val="28"/>
              </w:rPr>
              <w:t>Tamanho</w:t>
            </w:r>
          </w:p>
        </w:tc>
        <w:tc>
          <w:tcPr>
            <w:tcW w:w="6804" w:type="dxa"/>
          </w:tcPr>
          <w:p w14:paraId="4B0233F2" w14:textId="4F8F10D2" w:rsidR="006B090E" w:rsidRPr="00E93057" w:rsidRDefault="00F636CA" w:rsidP="00E93057">
            <w:pPr>
              <w:rPr>
                <w:sz w:val="28"/>
                <w:szCs w:val="28"/>
              </w:rPr>
            </w:pPr>
            <w:r w:rsidRPr="00E93057">
              <w:rPr>
                <w:sz w:val="28"/>
                <w:szCs w:val="28"/>
              </w:rPr>
              <w:t>M</w:t>
            </w:r>
          </w:p>
        </w:tc>
      </w:tr>
      <w:tr w:rsidR="006B090E" w:rsidRPr="00F636CA" w14:paraId="2F0CBE85" w14:textId="77777777" w:rsidTr="00EC0F09">
        <w:tc>
          <w:tcPr>
            <w:tcW w:w="2405" w:type="dxa"/>
          </w:tcPr>
          <w:p w14:paraId="58EB13A9" w14:textId="77777777" w:rsidR="006B090E" w:rsidRPr="00E93057" w:rsidRDefault="006B090E" w:rsidP="00E93057">
            <w:pPr>
              <w:rPr>
                <w:b/>
                <w:sz w:val="28"/>
              </w:rPr>
            </w:pPr>
            <w:r w:rsidRPr="00E93057">
              <w:rPr>
                <w:b/>
                <w:sz w:val="28"/>
              </w:rPr>
              <w:t>Pré-Condições</w:t>
            </w:r>
          </w:p>
        </w:tc>
        <w:tc>
          <w:tcPr>
            <w:tcW w:w="6804" w:type="dxa"/>
          </w:tcPr>
          <w:p w14:paraId="4D5E205F" w14:textId="0AB5609B" w:rsidR="006B090E" w:rsidRPr="00E93057" w:rsidRDefault="00D87D3C" w:rsidP="00E93057">
            <w:pPr>
              <w:rPr>
                <w:sz w:val="28"/>
                <w:szCs w:val="28"/>
              </w:rPr>
            </w:pPr>
            <w:r w:rsidRPr="00BB5974">
              <w:rPr>
                <w:sz w:val="28"/>
              </w:rPr>
              <w:t xml:space="preserve">Autenticação do </w:t>
            </w:r>
            <w:r>
              <w:rPr>
                <w:sz w:val="28"/>
              </w:rPr>
              <w:t>Turista</w:t>
            </w:r>
          </w:p>
        </w:tc>
      </w:tr>
      <w:tr w:rsidR="006B090E" w:rsidRPr="00F636CA" w14:paraId="631831C2" w14:textId="77777777" w:rsidTr="00EC0F09">
        <w:tc>
          <w:tcPr>
            <w:tcW w:w="2405" w:type="dxa"/>
          </w:tcPr>
          <w:p w14:paraId="16F5BE46" w14:textId="62EEC2E2" w:rsidR="006B090E" w:rsidRPr="00E93057" w:rsidRDefault="00E93057" w:rsidP="00E93057">
            <w:pPr>
              <w:rPr>
                <w:b/>
                <w:sz w:val="28"/>
              </w:rPr>
            </w:pPr>
            <w:r>
              <w:rPr>
                <w:b/>
                <w:sz w:val="28"/>
              </w:rPr>
              <w:t>Caminho Principal:</w:t>
            </w:r>
          </w:p>
        </w:tc>
        <w:tc>
          <w:tcPr>
            <w:tcW w:w="6804" w:type="dxa"/>
          </w:tcPr>
          <w:p w14:paraId="6C91419E" w14:textId="77777777" w:rsidR="006B090E" w:rsidRPr="00E93057" w:rsidRDefault="006B090E" w:rsidP="00E93057">
            <w:pPr>
              <w:rPr>
                <w:sz w:val="28"/>
                <w:szCs w:val="28"/>
              </w:rPr>
            </w:pPr>
            <w:r w:rsidRPr="00E93057">
              <w:rPr>
                <w:sz w:val="28"/>
                <w:szCs w:val="28"/>
              </w:rPr>
              <w:t>1: O turista escolhe a opção de consultar estatísticas.</w:t>
            </w:r>
          </w:p>
          <w:p w14:paraId="1B8F4176" w14:textId="77777777" w:rsidR="006B090E" w:rsidRPr="00E93057" w:rsidRDefault="006B090E" w:rsidP="00E93057">
            <w:pPr>
              <w:rPr>
                <w:sz w:val="28"/>
                <w:szCs w:val="28"/>
              </w:rPr>
            </w:pPr>
            <w:r w:rsidRPr="00E93057">
              <w:rPr>
                <w:sz w:val="28"/>
                <w:szCs w:val="28"/>
              </w:rPr>
              <w:t xml:space="preserve">2: O Sistema indica ao turista os dados estatísticos até a data corrente. </w:t>
            </w:r>
          </w:p>
          <w:p w14:paraId="61CF1778" w14:textId="41E1E39B" w:rsidR="006B090E" w:rsidRPr="00E93057" w:rsidRDefault="006B090E" w:rsidP="00E93057">
            <w:pPr>
              <w:rPr>
                <w:sz w:val="28"/>
                <w:szCs w:val="28"/>
              </w:rPr>
            </w:pPr>
            <w:r w:rsidRPr="00E93057">
              <w:rPr>
                <w:sz w:val="28"/>
                <w:szCs w:val="28"/>
              </w:rPr>
              <w:t xml:space="preserve">3: O turista escolhe a forma como pretende consultar os dados (por trilho, </w:t>
            </w:r>
            <w:r w:rsidR="00F636CA" w:rsidRPr="00E93057">
              <w:rPr>
                <w:sz w:val="28"/>
                <w:szCs w:val="28"/>
              </w:rPr>
              <w:t>utilizador, …</w:t>
            </w:r>
            <w:r w:rsidRPr="00E93057">
              <w:rPr>
                <w:sz w:val="28"/>
                <w:szCs w:val="28"/>
              </w:rPr>
              <w:t>).</w:t>
            </w:r>
          </w:p>
          <w:p w14:paraId="60C43AFF" w14:textId="77777777" w:rsidR="006B090E" w:rsidRPr="00E93057" w:rsidRDefault="006B090E" w:rsidP="00E93057">
            <w:pPr>
              <w:rPr>
                <w:sz w:val="28"/>
                <w:szCs w:val="28"/>
              </w:rPr>
            </w:pPr>
            <w:r w:rsidRPr="00E93057">
              <w:rPr>
                <w:sz w:val="28"/>
                <w:szCs w:val="28"/>
              </w:rPr>
              <w:t>4: O Sistema indica ao turista os dados estatísticos relativamente a opção escolhida.</w:t>
            </w:r>
          </w:p>
        </w:tc>
      </w:tr>
      <w:tr w:rsidR="006B090E" w:rsidRPr="00F636CA" w14:paraId="6E6EC8DD" w14:textId="77777777" w:rsidTr="00EC0F09">
        <w:tc>
          <w:tcPr>
            <w:tcW w:w="2405" w:type="dxa"/>
          </w:tcPr>
          <w:p w14:paraId="3239D99C" w14:textId="6D945CCE" w:rsidR="006B090E" w:rsidRPr="00E93057" w:rsidRDefault="00D87D3C" w:rsidP="00E93057">
            <w:pPr>
              <w:rPr>
                <w:b/>
                <w:sz w:val="28"/>
              </w:rPr>
            </w:pPr>
            <w:r>
              <w:rPr>
                <w:b/>
                <w:sz w:val="28"/>
              </w:rPr>
              <w:t>Caminho Alternativo:</w:t>
            </w:r>
          </w:p>
        </w:tc>
        <w:tc>
          <w:tcPr>
            <w:tcW w:w="6804" w:type="dxa"/>
          </w:tcPr>
          <w:p w14:paraId="705E125B" w14:textId="77777777" w:rsidR="006B090E" w:rsidRPr="00E93057" w:rsidRDefault="006B090E" w:rsidP="00E93057">
            <w:pPr>
              <w:rPr>
                <w:sz w:val="28"/>
                <w:szCs w:val="28"/>
              </w:rPr>
            </w:pPr>
            <w:r w:rsidRPr="00E93057">
              <w:rPr>
                <w:sz w:val="28"/>
                <w:szCs w:val="28"/>
              </w:rPr>
              <w:t>1.a: O turista não tem rede.</w:t>
            </w:r>
          </w:p>
          <w:p w14:paraId="63F32158" w14:textId="77777777" w:rsidR="006B090E" w:rsidRPr="00E93057" w:rsidRDefault="006B090E" w:rsidP="00E93057">
            <w:pPr>
              <w:rPr>
                <w:sz w:val="28"/>
                <w:szCs w:val="28"/>
              </w:rPr>
            </w:pPr>
            <w:r w:rsidRPr="00E93057">
              <w:rPr>
                <w:sz w:val="28"/>
                <w:szCs w:val="28"/>
              </w:rPr>
              <w:t>2.a: O turista ainda não dispõe de quaisquer dados estatísticos.</w:t>
            </w:r>
          </w:p>
          <w:p w14:paraId="01532994" w14:textId="77777777" w:rsidR="006B090E" w:rsidRPr="00E93057" w:rsidRDefault="006B090E" w:rsidP="00E93057">
            <w:pPr>
              <w:rPr>
                <w:sz w:val="28"/>
                <w:szCs w:val="28"/>
              </w:rPr>
            </w:pPr>
            <w:r w:rsidRPr="00E93057">
              <w:rPr>
                <w:sz w:val="28"/>
                <w:szCs w:val="28"/>
              </w:rPr>
              <w:t>4.a: O turista ainda não dispõe de quaisquer dados estatísticos.</w:t>
            </w:r>
          </w:p>
        </w:tc>
      </w:tr>
    </w:tbl>
    <w:p w14:paraId="2B1CA5AC" w14:textId="77777777" w:rsidR="006B090E" w:rsidRDefault="006B090E" w:rsidP="006B090E">
      <w:pPr>
        <w:rPr>
          <w:b/>
          <w:sz w:val="28"/>
        </w:rPr>
      </w:pPr>
    </w:p>
    <w:p w14:paraId="43AEDC1B" w14:textId="667EABA3" w:rsidR="00F636CA" w:rsidRPr="0040484E" w:rsidRDefault="00F636CA" w:rsidP="00F636CA">
      <w:pPr>
        <w:rPr>
          <w:b/>
          <w:sz w:val="28"/>
        </w:rPr>
      </w:pPr>
      <w:r>
        <w:rPr>
          <w:b/>
          <w:sz w:val="28"/>
        </w:rPr>
        <w:t>Consultar Turista</w:t>
      </w:r>
      <w:r w:rsidRPr="0040484E">
        <w:rPr>
          <w:b/>
          <w:sz w:val="28"/>
        </w:rPr>
        <w:t>:</w:t>
      </w:r>
    </w:p>
    <w:p w14:paraId="263EDC97" w14:textId="77777777" w:rsidR="00F636CA" w:rsidRDefault="00F636CA" w:rsidP="00F636CA">
      <w:pPr>
        <w:rPr>
          <w:b/>
          <w:sz w:val="28"/>
        </w:rPr>
      </w:pPr>
    </w:p>
    <w:tbl>
      <w:tblPr>
        <w:tblStyle w:val="TabelacomGrelha"/>
        <w:tblW w:w="9209" w:type="dxa"/>
        <w:tblLook w:val="04A0" w:firstRow="1" w:lastRow="0" w:firstColumn="1" w:lastColumn="0" w:noHBand="0" w:noVBand="1"/>
      </w:tblPr>
      <w:tblGrid>
        <w:gridCol w:w="2405"/>
        <w:gridCol w:w="6804"/>
      </w:tblGrid>
      <w:tr w:rsidR="00F636CA" w:rsidRPr="0040484E" w14:paraId="1E88C173" w14:textId="77777777" w:rsidTr="00EC0F09">
        <w:trPr>
          <w:trHeight w:val="253"/>
        </w:trPr>
        <w:tc>
          <w:tcPr>
            <w:tcW w:w="2405" w:type="dxa"/>
          </w:tcPr>
          <w:p w14:paraId="54A14C18" w14:textId="77777777" w:rsidR="00F636CA" w:rsidRPr="00E93057" w:rsidRDefault="00F636CA" w:rsidP="00E93057">
            <w:pPr>
              <w:rPr>
                <w:b/>
                <w:sz w:val="28"/>
              </w:rPr>
            </w:pPr>
            <w:r w:rsidRPr="00E93057">
              <w:rPr>
                <w:b/>
                <w:sz w:val="28"/>
              </w:rPr>
              <w:t>Ator Primário:</w:t>
            </w:r>
          </w:p>
        </w:tc>
        <w:tc>
          <w:tcPr>
            <w:tcW w:w="6804" w:type="dxa"/>
          </w:tcPr>
          <w:p w14:paraId="4AF11A3F" w14:textId="600659AD" w:rsidR="00F636CA" w:rsidRPr="00E93057" w:rsidRDefault="00F636CA" w:rsidP="00E93057">
            <w:pPr>
              <w:rPr>
                <w:sz w:val="28"/>
              </w:rPr>
            </w:pPr>
            <w:r w:rsidRPr="00E93057">
              <w:rPr>
                <w:sz w:val="28"/>
              </w:rPr>
              <w:t>Professor</w:t>
            </w:r>
          </w:p>
        </w:tc>
      </w:tr>
      <w:tr w:rsidR="00F636CA" w:rsidRPr="0040484E" w14:paraId="575FF802" w14:textId="77777777" w:rsidTr="00EC0F09">
        <w:trPr>
          <w:trHeight w:val="86"/>
        </w:trPr>
        <w:tc>
          <w:tcPr>
            <w:tcW w:w="2405" w:type="dxa"/>
          </w:tcPr>
          <w:p w14:paraId="7F721517" w14:textId="77777777" w:rsidR="00F636CA" w:rsidRPr="00E93057" w:rsidRDefault="00F636CA" w:rsidP="00E93057">
            <w:pPr>
              <w:rPr>
                <w:b/>
                <w:sz w:val="28"/>
              </w:rPr>
            </w:pPr>
            <w:r w:rsidRPr="00E93057">
              <w:rPr>
                <w:b/>
                <w:sz w:val="28"/>
              </w:rPr>
              <w:t>Nome:</w:t>
            </w:r>
          </w:p>
        </w:tc>
        <w:tc>
          <w:tcPr>
            <w:tcW w:w="6804" w:type="dxa"/>
          </w:tcPr>
          <w:p w14:paraId="56A01C06" w14:textId="78CC239B" w:rsidR="00F636CA" w:rsidRPr="00E93057" w:rsidRDefault="00F636CA" w:rsidP="00E93057">
            <w:pPr>
              <w:rPr>
                <w:sz w:val="28"/>
              </w:rPr>
            </w:pPr>
            <w:r w:rsidRPr="00E93057">
              <w:rPr>
                <w:sz w:val="28"/>
              </w:rPr>
              <w:t>Consultar Turista</w:t>
            </w:r>
          </w:p>
        </w:tc>
      </w:tr>
      <w:tr w:rsidR="00F636CA" w:rsidRPr="0040484E" w14:paraId="4F41E024" w14:textId="77777777" w:rsidTr="00EC0F09">
        <w:trPr>
          <w:trHeight w:val="219"/>
        </w:trPr>
        <w:tc>
          <w:tcPr>
            <w:tcW w:w="2405" w:type="dxa"/>
          </w:tcPr>
          <w:p w14:paraId="17BA38CD" w14:textId="77777777" w:rsidR="00F636CA" w:rsidRPr="00E93057" w:rsidRDefault="00F636CA" w:rsidP="00E93057">
            <w:pPr>
              <w:rPr>
                <w:b/>
                <w:sz w:val="28"/>
              </w:rPr>
            </w:pPr>
            <w:r w:rsidRPr="00E93057">
              <w:rPr>
                <w:b/>
                <w:sz w:val="28"/>
              </w:rPr>
              <w:t>Descrição:</w:t>
            </w:r>
          </w:p>
        </w:tc>
        <w:tc>
          <w:tcPr>
            <w:tcW w:w="6804" w:type="dxa"/>
          </w:tcPr>
          <w:p w14:paraId="5E21BC4E" w14:textId="221081AF" w:rsidR="00F636CA" w:rsidRPr="00E93057" w:rsidRDefault="00F636CA" w:rsidP="00E93057">
            <w:pPr>
              <w:rPr>
                <w:sz w:val="28"/>
              </w:rPr>
            </w:pPr>
            <w:r w:rsidRPr="00E93057">
              <w:rPr>
                <w:sz w:val="28"/>
              </w:rPr>
              <w:t>Permite ao Professor visualizar a lista de turistas.</w:t>
            </w:r>
          </w:p>
        </w:tc>
      </w:tr>
      <w:tr w:rsidR="00F636CA" w:rsidRPr="0040484E" w14:paraId="2B863D73" w14:textId="77777777" w:rsidTr="00EC0F09">
        <w:trPr>
          <w:trHeight w:val="70"/>
        </w:trPr>
        <w:tc>
          <w:tcPr>
            <w:tcW w:w="2405" w:type="dxa"/>
          </w:tcPr>
          <w:p w14:paraId="2D409CD2" w14:textId="77777777" w:rsidR="00F636CA" w:rsidRPr="00E93057" w:rsidRDefault="00F636CA" w:rsidP="00E93057">
            <w:pPr>
              <w:rPr>
                <w:b/>
                <w:sz w:val="28"/>
              </w:rPr>
            </w:pPr>
            <w:r w:rsidRPr="00E93057">
              <w:rPr>
                <w:b/>
                <w:sz w:val="28"/>
              </w:rPr>
              <w:t>Tamanho</w:t>
            </w:r>
          </w:p>
        </w:tc>
        <w:tc>
          <w:tcPr>
            <w:tcW w:w="6804" w:type="dxa"/>
          </w:tcPr>
          <w:p w14:paraId="22CCF2AB" w14:textId="77777777" w:rsidR="00F636CA" w:rsidRPr="00E93057" w:rsidRDefault="00F636CA" w:rsidP="00E93057">
            <w:pPr>
              <w:rPr>
                <w:sz w:val="28"/>
              </w:rPr>
            </w:pPr>
            <w:r w:rsidRPr="00E93057">
              <w:rPr>
                <w:sz w:val="28"/>
              </w:rPr>
              <w:t>M</w:t>
            </w:r>
          </w:p>
        </w:tc>
      </w:tr>
      <w:tr w:rsidR="00F636CA" w:rsidRPr="0040484E" w14:paraId="7A6E572E" w14:textId="77777777" w:rsidTr="00EC0F09">
        <w:trPr>
          <w:trHeight w:val="70"/>
        </w:trPr>
        <w:tc>
          <w:tcPr>
            <w:tcW w:w="2405" w:type="dxa"/>
          </w:tcPr>
          <w:p w14:paraId="57F02883" w14:textId="77777777" w:rsidR="00F636CA" w:rsidRPr="00E93057" w:rsidRDefault="00F636CA" w:rsidP="00E93057">
            <w:pPr>
              <w:rPr>
                <w:b/>
                <w:sz w:val="28"/>
              </w:rPr>
            </w:pPr>
            <w:r w:rsidRPr="00E93057">
              <w:rPr>
                <w:b/>
                <w:sz w:val="28"/>
              </w:rPr>
              <w:t>Pré-Condições:</w:t>
            </w:r>
          </w:p>
        </w:tc>
        <w:tc>
          <w:tcPr>
            <w:tcW w:w="6804" w:type="dxa"/>
          </w:tcPr>
          <w:p w14:paraId="334F0B39" w14:textId="28C98EDC" w:rsidR="00F636CA" w:rsidRPr="00E93057" w:rsidRDefault="00F636CA" w:rsidP="00E93057">
            <w:pPr>
              <w:rPr>
                <w:sz w:val="28"/>
              </w:rPr>
            </w:pPr>
            <w:r w:rsidRPr="00E93057">
              <w:rPr>
                <w:sz w:val="28"/>
              </w:rPr>
              <w:t>Autenticação</w:t>
            </w:r>
            <w:r w:rsidR="00D87D3C">
              <w:rPr>
                <w:sz w:val="28"/>
              </w:rPr>
              <w:t xml:space="preserve"> do Professor</w:t>
            </w:r>
          </w:p>
        </w:tc>
      </w:tr>
      <w:tr w:rsidR="00F636CA" w:rsidRPr="0040484E" w14:paraId="437A8825" w14:textId="77777777" w:rsidTr="00EC0F09">
        <w:trPr>
          <w:trHeight w:val="1023"/>
        </w:trPr>
        <w:tc>
          <w:tcPr>
            <w:tcW w:w="2405" w:type="dxa"/>
          </w:tcPr>
          <w:p w14:paraId="761378DE" w14:textId="2F7DE58B" w:rsidR="00F636CA" w:rsidRPr="00E93057" w:rsidRDefault="00E93057" w:rsidP="00E93057">
            <w:pPr>
              <w:rPr>
                <w:b/>
                <w:sz w:val="28"/>
              </w:rPr>
            </w:pPr>
            <w:r>
              <w:rPr>
                <w:b/>
                <w:sz w:val="28"/>
              </w:rPr>
              <w:t>Caminho Principal:</w:t>
            </w:r>
          </w:p>
        </w:tc>
        <w:tc>
          <w:tcPr>
            <w:tcW w:w="6804" w:type="dxa"/>
          </w:tcPr>
          <w:p w14:paraId="6410D1E9" w14:textId="794471CF" w:rsidR="00F636CA" w:rsidRPr="00E93057" w:rsidRDefault="00F636CA" w:rsidP="00E93057">
            <w:pPr>
              <w:rPr>
                <w:sz w:val="28"/>
              </w:rPr>
            </w:pPr>
            <w:r w:rsidRPr="00E93057">
              <w:rPr>
                <w:sz w:val="28"/>
              </w:rPr>
              <w:t>1: O professor abre a pagina de turistas.</w:t>
            </w:r>
          </w:p>
          <w:p w14:paraId="7451BBD2" w14:textId="3D103128" w:rsidR="00F636CA" w:rsidRPr="00E93057" w:rsidRDefault="00F636CA" w:rsidP="00E93057">
            <w:pPr>
              <w:rPr>
                <w:sz w:val="28"/>
              </w:rPr>
            </w:pPr>
            <w:r w:rsidRPr="00E93057">
              <w:rPr>
                <w:sz w:val="28"/>
              </w:rPr>
              <w:t xml:space="preserve">2: O sistema devolve a pagina requisitada com a listagem dos turistas. </w:t>
            </w:r>
          </w:p>
          <w:p w14:paraId="7E9F61DE" w14:textId="6FE449F2" w:rsidR="00F636CA" w:rsidRPr="00E93057" w:rsidRDefault="00F636CA" w:rsidP="00E93057">
            <w:pPr>
              <w:rPr>
                <w:sz w:val="28"/>
              </w:rPr>
            </w:pPr>
            <w:r w:rsidRPr="00E93057">
              <w:rPr>
                <w:sz w:val="28"/>
              </w:rPr>
              <w:t>3: O professor escolhe a operação que pretende efetuar sobre um turista.</w:t>
            </w:r>
          </w:p>
        </w:tc>
      </w:tr>
      <w:tr w:rsidR="00F636CA" w:rsidRPr="0040484E" w14:paraId="317D0F56" w14:textId="77777777" w:rsidTr="00EC0F09">
        <w:trPr>
          <w:trHeight w:val="581"/>
        </w:trPr>
        <w:tc>
          <w:tcPr>
            <w:tcW w:w="2405" w:type="dxa"/>
          </w:tcPr>
          <w:p w14:paraId="4EC5CF14" w14:textId="33E392FA" w:rsidR="00F636CA" w:rsidRPr="00E93057" w:rsidRDefault="00E93057" w:rsidP="00E93057">
            <w:pPr>
              <w:rPr>
                <w:b/>
                <w:sz w:val="28"/>
              </w:rPr>
            </w:pPr>
            <w:r>
              <w:rPr>
                <w:b/>
                <w:sz w:val="28"/>
              </w:rPr>
              <w:t>Caminho Alternativo:</w:t>
            </w:r>
          </w:p>
        </w:tc>
        <w:tc>
          <w:tcPr>
            <w:tcW w:w="6804" w:type="dxa"/>
          </w:tcPr>
          <w:p w14:paraId="15A611BA" w14:textId="5FA37B29" w:rsidR="00F636CA" w:rsidRPr="00E93057" w:rsidRDefault="00F636CA" w:rsidP="00E93057">
            <w:pPr>
              <w:rPr>
                <w:sz w:val="28"/>
              </w:rPr>
            </w:pPr>
            <w:r w:rsidRPr="00E93057">
              <w:rPr>
                <w:sz w:val="28"/>
              </w:rPr>
              <w:t>1.</w:t>
            </w:r>
            <w:r w:rsidR="00EC0F09">
              <w:rPr>
                <w:sz w:val="28"/>
              </w:rPr>
              <w:t>a</w:t>
            </w:r>
            <w:r w:rsidRPr="00E93057">
              <w:rPr>
                <w:sz w:val="28"/>
              </w:rPr>
              <w:t>: O Utilizador não tem rede.</w:t>
            </w:r>
          </w:p>
          <w:p w14:paraId="1F02CFC9" w14:textId="60CCC21D" w:rsidR="00F636CA" w:rsidRPr="00E93057" w:rsidRDefault="00F636CA" w:rsidP="00E93057">
            <w:pPr>
              <w:rPr>
                <w:sz w:val="28"/>
              </w:rPr>
            </w:pPr>
            <w:r w:rsidRPr="00E93057">
              <w:rPr>
                <w:sz w:val="28"/>
              </w:rPr>
              <w:t>2.</w:t>
            </w:r>
            <w:r w:rsidR="00EC0F09">
              <w:rPr>
                <w:sz w:val="28"/>
              </w:rPr>
              <w:t>a</w:t>
            </w:r>
            <w:r w:rsidRPr="00E93057">
              <w:rPr>
                <w:sz w:val="28"/>
              </w:rPr>
              <w:t>: O Utilizador não tem rede.</w:t>
            </w:r>
          </w:p>
          <w:p w14:paraId="49EA02DF" w14:textId="4111805B" w:rsidR="00F636CA" w:rsidRPr="00E93057" w:rsidRDefault="00F636CA" w:rsidP="00E93057">
            <w:pPr>
              <w:rPr>
                <w:sz w:val="28"/>
              </w:rPr>
            </w:pPr>
            <w:r w:rsidRPr="00E93057">
              <w:rPr>
                <w:sz w:val="28"/>
              </w:rPr>
              <w:t>3.</w:t>
            </w:r>
            <w:r w:rsidR="00EC0F09">
              <w:rPr>
                <w:sz w:val="28"/>
              </w:rPr>
              <w:t>a</w:t>
            </w:r>
            <w:r w:rsidRPr="00E93057">
              <w:rPr>
                <w:sz w:val="28"/>
              </w:rPr>
              <w:t xml:space="preserve">: Pode não haver </w:t>
            </w:r>
            <w:r w:rsidR="00E93057" w:rsidRPr="00E93057">
              <w:rPr>
                <w:sz w:val="28"/>
              </w:rPr>
              <w:t>nenhum turista</w:t>
            </w:r>
          </w:p>
        </w:tc>
      </w:tr>
    </w:tbl>
    <w:p w14:paraId="050C7F58" w14:textId="77777777" w:rsidR="006B090E" w:rsidRPr="00823700" w:rsidRDefault="006B090E" w:rsidP="006B090E">
      <w:pPr>
        <w:tabs>
          <w:tab w:val="left" w:pos="2360"/>
        </w:tabs>
        <w:rPr>
          <w:sz w:val="28"/>
        </w:rPr>
      </w:pPr>
    </w:p>
    <w:p w14:paraId="4B7E0DDD" w14:textId="6EEDE9AD" w:rsidR="006B090E" w:rsidRDefault="006B090E" w:rsidP="006B090E"/>
    <w:p w14:paraId="3DE6A848" w14:textId="77777777" w:rsidR="006B090E" w:rsidRDefault="006B090E" w:rsidP="006B090E">
      <w:pPr>
        <w:rPr>
          <w:b/>
          <w:sz w:val="28"/>
        </w:rPr>
      </w:pPr>
      <w:r>
        <w:rPr>
          <w:b/>
          <w:sz w:val="28"/>
        </w:rPr>
        <w:lastRenderedPageBreak/>
        <w:t>Inserir Requisitos de Segurança</w:t>
      </w:r>
    </w:p>
    <w:p w14:paraId="54D2B98E"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263"/>
        <w:gridCol w:w="6946"/>
      </w:tblGrid>
      <w:tr w:rsidR="006B090E" w14:paraId="20CB8449" w14:textId="77777777" w:rsidTr="00D87D3C">
        <w:trPr>
          <w:trHeight w:val="165"/>
        </w:trPr>
        <w:tc>
          <w:tcPr>
            <w:tcW w:w="2263" w:type="dxa"/>
          </w:tcPr>
          <w:p w14:paraId="33256FE7" w14:textId="77777777" w:rsidR="006B090E" w:rsidRPr="00D87D3C" w:rsidRDefault="006B090E" w:rsidP="006B090E">
            <w:pPr>
              <w:rPr>
                <w:b/>
                <w:sz w:val="26"/>
                <w:szCs w:val="26"/>
              </w:rPr>
            </w:pPr>
            <w:r w:rsidRPr="00D87D3C">
              <w:rPr>
                <w:b/>
                <w:sz w:val="26"/>
                <w:szCs w:val="26"/>
              </w:rPr>
              <w:t>Ator Primário</w:t>
            </w:r>
          </w:p>
        </w:tc>
        <w:tc>
          <w:tcPr>
            <w:tcW w:w="6946" w:type="dxa"/>
          </w:tcPr>
          <w:p w14:paraId="3E42B94D" w14:textId="77777777" w:rsidR="006B090E" w:rsidRPr="00D87D3C" w:rsidRDefault="006B090E" w:rsidP="006B090E">
            <w:pPr>
              <w:rPr>
                <w:sz w:val="26"/>
                <w:szCs w:val="26"/>
              </w:rPr>
            </w:pPr>
            <w:r w:rsidRPr="00D87D3C">
              <w:rPr>
                <w:sz w:val="26"/>
                <w:szCs w:val="26"/>
              </w:rPr>
              <w:t>Professor</w:t>
            </w:r>
          </w:p>
        </w:tc>
      </w:tr>
      <w:tr w:rsidR="006B090E" w14:paraId="354BE01B" w14:textId="77777777" w:rsidTr="00D87D3C">
        <w:tc>
          <w:tcPr>
            <w:tcW w:w="2263" w:type="dxa"/>
          </w:tcPr>
          <w:p w14:paraId="3A9E98AC" w14:textId="77777777" w:rsidR="006B090E" w:rsidRPr="00D87D3C" w:rsidRDefault="006B090E" w:rsidP="006B090E">
            <w:pPr>
              <w:rPr>
                <w:b/>
                <w:sz w:val="26"/>
                <w:szCs w:val="26"/>
              </w:rPr>
            </w:pPr>
            <w:r w:rsidRPr="00D87D3C">
              <w:rPr>
                <w:b/>
                <w:sz w:val="26"/>
                <w:szCs w:val="26"/>
              </w:rPr>
              <w:t>Nome</w:t>
            </w:r>
          </w:p>
        </w:tc>
        <w:tc>
          <w:tcPr>
            <w:tcW w:w="6946" w:type="dxa"/>
          </w:tcPr>
          <w:p w14:paraId="7153C224" w14:textId="77777777" w:rsidR="006B090E" w:rsidRPr="00D87D3C" w:rsidRDefault="006B090E" w:rsidP="006B090E">
            <w:pPr>
              <w:rPr>
                <w:sz w:val="26"/>
                <w:szCs w:val="26"/>
              </w:rPr>
            </w:pPr>
            <w:r w:rsidRPr="00D87D3C">
              <w:rPr>
                <w:sz w:val="26"/>
                <w:szCs w:val="26"/>
              </w:rPr>
              <w:t>Inserir Requisitos de Segurança</w:t>
            </w:r>
          </w:p>
        </w:tc>
      </w:tr>
      <w:tr w:rsidR="006B090E" w14:paraId="10451E05" w14:textId="77777777" w:rsidTr="00D87D3C">
        <w:tc>
          <w:tcPr>
            <w:tcW w:w="2263" w:type="dxa"/>
          </w:tcPr>
          <w:p w14:paraId="3AE13D8E" w14:textId="77777777" w:rsidR="006B090E" w:rsidRPr="00D87D3C" w:rsidRDefault="006B090E" w:rsidP="006B090E">
            <w:pPr>
              <w:rPr>
                <w:b/>
                <w:sz w:val="26"/>
                <w:szCs w:val="26"/>
              </w:rPr>
            </w:pPr>
            <w:r w:rsidRPr="00D87D3C">
              <w:rPr>
                <w:b/>
                <w:sz w:val="26"/>
                <w:szCs w:val="26"/>
              </w:rPr>
              <w:t>Descrição</w:t>
            </w:r>
          </w:p>
        </w:tc>
        <w:tc>
          <w:tcPr>
            <w:tcW w:w="6946" w:type="dxa"/>
          </w:tcPr>
          <w:p w14:paraId="6E0350F1" w14:textId="77777777" w:rsidR="006B090E" w:rsidRPr="00D87D3C" w:rsidRDefault="006B090E" w:rsidP="006B090E">
            <w:pPr>
              <w:rPr>
                <w:sz w:val="26"/>
                <w:szCs w:val="26"/>
              </w:rPr>
            </w:pPr>
            <w:r w:rsidRPr="00D87D3C">
              <w:rPr>
                <w:sz w:val="26"/>
                <w:szCs w:val="26"/>
              </w:rPr>
              <w:t>O Professor insere os requisitos de segurança num trilho que um turista deve ter quando estiver a percorrer o mesmo.</w:t>
            </w:r>
          </w:p>
        </w:tc>
      </w:tr>
      <w:tr w:rsidR="006B090E" w14:paraId="2F0587AE" w14:textId="77777777" w:rsidTr="00D87D3C">
        <w:trPr>
          <w:trHeight w:val="77"/>
        </w:trPr>
        <w:tc>
          <w:tcPr>
            <w:tcW w:w="2263" w:type="dxa"/>
          </w:tcPr>
          <w:p w14:paraId="469D7205" w14:textId="77777777" w:rsidR="006B090E" w:rsidRPr="00D87D3C" w:rsidRDefault="006B090E" w:rsidP="006B090E">
            <w:pPr>
              <w:rPr>
                <w:b/>
                <w:sz w:val="26"/>
                <w:szCs w:val="26"/>
              </w:rPr>
            </w:pPr>
            <w:r w:rsidRPr="00D87D3C">
              <w:rPr>
                <w:b/>
                <w:sz w:val="26"/>
                <w:szCs w:val="26"/>
              </w:rPr>
              <w:t>Tamanho</w:t>
            </w:r>
          </w:p>
        </w:tc>
        <w:tc>
          <w:tcPr>
            <w:tcW w:w="6946" w:type="dxa"/>
          </w:tcPr>
          <w:p w14:paraId="212BF93E" w14:textId="77777777" w:rsidR="006B090E" w:rsidRPr="00D87D3C" w:rsidRDefault="006B090E" w:rsidP="006B090E">
            <w:pPr>
              <w:rPr>
                <w:sz w:val="26"/>
                <w:szCs w:val="26"/>
              </w:rPr>
            </w:pPr>
            <w:r w:rsidRPr="00D87D3C">
              <w:rPr>
                <w:sz w:val="26"/>
                <w:szCs w:val="26"/>
              </w:rPr>
              <w:t>L</w:t>
            </w:r>
          </w:p>
        </w:tc>
      </w:tr>
      <w:tr w:rsidR="006B090E" w14:paraId="5A66F291" w14:textId="77777777" w:rsidTr="00D87D3C">
        <w:tc>
          <w:tcPr>
            <w:tcW w:w="2263" w:type="dxa"/>
          </w:tcPr>
          <w:p w14:paraId="0232F4FB" w14:textId="77777777" w:rsidR="006B090E" w:rsidRPr="00D87D3C" w:rsidRDefault="006B090E" w:rsidP="006B090E">
            <w:pPr>
              <w:rPr>
                <w:b/>
                <w:sz w:val="26"/>
                <w:szCs w:val="26"/>
              </w:rPr>
            </w:pPr>
            <w:r w:rsidRPr="00D87D3C">
              <w:rPr>
                <w:b/>
                <w:sz w:val="26"/>
                <w:szCs w:val="26"/>
              </w:rPr>
              <w:t>Pré-Condições</w:t>
            </w:r>
          </w:p>
        </w:tc>
        <w:tc>
          <w:tcPr>
            <w:tcW w:w="6946" w:type="dxa"/>
          </w:tcPr>
          <w:p w14:paraId="77ED01B2" w14:textId="264D81DE" w:rsidR="006B090E" w:rsidRPr="00D87D3C" w:rsidRDefault="00D87D3C" w:rsidP="006B090E">
            <w:pPr>
              <w:rPr>
                <w:sz w:val="26"/>
                <w:szCs w:val="26"/>
              </w:rPr>
            </w:pPr>
            <w:r w:rsidRPr="00D87D3C">
              <w:rPr>
                <w:sz w:val="26"/>
                <w:szCs w:val="26"/>
              </w:rPr>
              <w:t>Autenticação do Professor</w:t>
            </w:r>
          </w:p>
        </w:tc>
      </w:tr>
      <w:tr w:rsidR="006B090E" w14:paraId="5224F268" w14:textId="77777777" w:rsidTr="00D87D3C">
        <w:tc>
          <w:tcPr>
            <w:tcW w:w="2263" w:type="dxa"/>
          </w:tcPr>
          <w:p w14:paraId="3A747A9F" w14:textId="57BC6503" w:rsidR="006B090E" w:rsidRPr="00D87D3C" w:rsidRDefault="00E93057" w:rsidP="006B090E">
            <w:pPr>
              <w:rPr>
                <w:b/>
                <w:sz w:val="26"/>
                <w:szCs w:val="26"/>
              </w:rPr>
            </w:pPr>
            <w:r w:rsidRPr="00D87D3C">
              <w:rPr>
                <w:b/>
                <w:sz w:val="26"/>
                <w:szCs w:val="26"/>
              </w:rPr>
              <w:t>Caminho Principal:</w:t>
            </w:r>
          </w:p>
        </w:tc>
        <w:tc>
          <w:tcPr>
            <w:tcW w:w="6946" w:type="dxa"/>
          </w:tcPr>
          <w:p w14:paraId="2190E65A" w14:textId="77777777" w:rsidR="006B090E" w:rsidRPr="00D87D3C" w:rsidRDefault="006B090E" w:rsidP="006B090E">
            <w:pPr>
              <w:rPr>
                <w:sz w:val="26"/>
                <w:szCs w:val="26"/>
              </w:rPr>
            </w:pPr>
            <w:r w:rsidRPr="00D87D3C">
              <w:rPr>
                <w:sz w:val="26"/>
                <w:szCs w:val="26"/>
              </w:rPr>
              <w:t>1: Selecionar opção Inserir Requisito de Segurança</w:t>
            </w:r>
          </w:p>
          <w:p w14:paraId="4EE1D433" w14:textId="77777777" w:rsidR="006B090E" w:rsidRPr="00D87D3C" w:rsidRDefault="006B090E" w:rsidP="006B090E">
            <w:pPr>
              <w:rPr>
                <w:sz w:val="26"/>
                <w:szCs w:val="26"/>
              </w:rPr>
            </w:pPr>
            <w:r w:rsidRPr="00D87D3C">
              <w:rPr>
                <w:sz w:val="26"/>
                <w:szCs w:val="26"/>
              </w:rPr>
              <w:t>2: O Sistema mostra a lista dos trilhos ao utilizador</w:t>
            </w:r>
          </w:p>
          <w:p w14:paraId="489689A2" w14:textId="77777777" w:rsidR="006B090E" w:rsidRPr="00D87D3C" w:rsidRDefault="006B090E" w:rsidP="006B090E">
            <w:pPr>
              <w:rPr>
                <w:sz w:val="26"/>
                <w:szCs w:val="26"/>
              </w:rPr>
            </w:pPr>
            <w:r w:rsidRPr="00D87D3C">
              <w:rPr>
                <w:sz w:val="26"/>
                <w:szCs w:val="26"/>
              </w:rPr>
              <w:t>3: O Utilizador escolhe o trilho que quer inserir requisitos de segurança</w:t>
            </w:r>
          </w:p>
          <w:p w14:paraId="522AF546" w14:textId="77777777" w:rsidR="006B090E" w:rsidRPr="00D87D3C" w:rsidRDefault="006B090E" w:rsidP="006B090E">
            <w:pPr>
              <w:rPr>
                <w:sz w:val="26"/>
                <w:szCs w:val="26"/>
              </w:rPr>
            </w:pPr>
            <w:r w:rsidRPr="00D87D3C">
              <w:rPr>
                <w:sz w:val="26"/>
                <w:szCs w:val="26"/>
              </w:rPr>
              <w:t>4: O Sistema mostra a lista de requisitos de segurança ao Utilizador</w:t>
            </w:r>
          </w:p>
          <w:p w14:paraId="55106E12" w14:textId="77777777" w:rsidR="006B090E" w:rsidRPr="00D87D3C" w:rsidRDefault="006B090E" w:rsidP="006B090E">
            <w:pPr>
              <w:rPr>
                <w:sz w:val="26"/>
                <w:szCs w:val="26"/>
              </w:rPr>
            </w:pPr>
            <w:r w:rsidRPr="00D87D3C">
              <w:rPr>
                <w:sz w:val="26"/>
                <w:szCs w:val="26"/>
              </w:rPr>
              <w:t>5: O Utilizador seleciona o requisito que quer inserir no trilho</w:t>
            </w:r>
          </w:p>
          <w:p w14:paraId="725B9B1A" w14:textId="77777777" w:rsidR="006B090E" w:rsidRPr="00D87D3C" w:rsidRDefault="006B090E" w:rsidP="006B090E">
            <w:pPr>
              <w:rPr>
                <w:sz w:val="26"/>
                <w:szCs w:val="26"/>
              </w:rPr>
            </w:pPr>
            <w:r w:rsidRPr="00D87D3C">
              <w:rPr>
                <w:sz w:val="26"/>
                <w:szCs w:val="26"/>
              </w:rPr>
              <w:t>6: O Sistema pede confirmação</w:t>
            </w:r>
          </w:p>
          <w:p w14:paraId="3F5A2A3C" w14:textId="77777777" w:rsidR="006B090E" w:rsidRPr="00D87D3C" w:rsidRDefault="006B090E" w:rsidP="006B090E">
            <w:pPr>
              <w:rPr>
                <w:sz w:val="26"/>
                <w:szCs w:val="26"/>
              </w:rPr>
            </w:pPr>
            <w:r w:rsidRPr="00D87D3C">
              <w:rPr>
                <w:sz w:val="26"/>
                <w:szCs w:val="26"/>
              </w:rPr>
              <w:t>7: O Utilizador confirma</w:t>
            </w:r>
          </w:p>
          <w:p w14:paraId="011307F5" w14:textId="77777777" w:rsidR="006B090E" w:rsidRPr="00D87D3C" w:rsidRDefault="006B090E" w:rsidP="006B090E">
            <w:pPr>
              <w:rPr>
                <w:sz w:val="26"/>
                <w:szCs w:val="26"/>
              </w:rPr>
            </w:pPr>
            <w:r w:rsidRPr="00D87D3C">
              <w:rPr>
                <w:sz w:val="26"/>
                <w:szCs w:val="26"/>
              </w:rPr>
              <w:t>8: O Sistema insere o requisito de segurança ao trilho</w:t>
            </w:r>
          </w:p>
        </w:tc>
      </w:tr>
      <w:tr w:rsidR="006B090E" w14:paraId="0C56AAE2" w14:textId="77777777" w:rsidTr="00D87D3C">
        <w:tc>
          <w:tcPr>
            <w:tcW w:w="2263" w:type="dxa"/>
          </w:tcPr>
          <w:p w14:paraId="6E7466A8" w14:textId="662C5DA5" w:rsidR="006B090E" w:rsidRPr="00D87D3C" w:rsidRDefault="00E93057" w:rsidP="006B090E">
            <w:pPr>
              <w:rPr>
                <w:b/>
                <w:sz w:val="26"/>
                <w:szCs w:val="26"/>
              </w:rPr>
            </w:pPr>
            <w:r w:rsidRPr="00D87D3C">
              <w:rPr>
                <w:b/>
                <w:sz w:val="26"/>
                <w:szCs w:val="26"/>
              </w:rPr>
              <w:t>Caminho Alternativo:</w:t>
            </w:r>
          </w:p>
        </w:tc>
        <w:tc>
          <w:tcPr>
            <w:tcW w:w="6946" w:type="dxa"/>
          </w:tcPr>
          <w:p w14:paraId="02932F66" w14:textId="029B34E8" w:rsidR="006B090E" w:rsidRPr="00D87D3C" w:rsidRDefault="00EC0F09" w:rsidP="006B090E">
            <w:pPr>
              <w:rPr>
                <w:sz w:val="26"/>
                <w:szCs w:val="26"/>
              </w:rPr>
            </w:pPr>
            <w:r w:rsidRPr="00D87D3C">
              <w:rPr>
                <w:sz w:val="26"/>
                <w:szCs w:val="26"/>
              </w:rPr>
              <w:t>1.a:</w:t>
            </w:r>
            <w:r w:rsidR="006B090E" w:rsidRPr="00D87D3C">
              <w:rPr>
                <w:sz w:val="26"/>
                <w:szCs w:val="26"/>
              </w:rPr>
              <w:t xml:space="preserve"> O Utilizador não está autenticado</w:t>
            </w:r>
          </w:p>
          <w:p w14:paraId="638E12FA" w14:textId="79DBF019" w:rsidR="006B090E" w:rsidRPr="00D87D3C" w:rsidRDefault="00EC0F09" w:rsidP="006B090E">
            <w:pPr>
              <w:rPr>
                <w:sz w:val="26"/>
                <w:szCs w:val="26"/>
              </w:rPr>
            </w:pPr>
            <w:r w:rsidRPr="00D87D3C">
              <w:rPr>
                <w:sz w:val="26"/>
                <w:szCs w:val="26"/>
              </w:rPr>
              <w:t>1.b:</w:t>
            </w:r>
            <w:r w:rsidR="006B090E" w:rsidRPr="00D87D3C">
              <w:rPr>
                <w:sz w:val="26"/>
                <w:szCs w:val="26"/>
              </w:rPr>
              <w:t xml:space="preserve"> O Utilizador não tem privilégios</w:t>
            </w:r>
          </w:p>
          <w:p w14:paraId="5C7AE021" w14:textId="0B2C1F8E" w:rsidR="006B090E" w:rsidRPr="00D87D3C" w:rsidRDefault="00EC0F09" w:rsidP="006B090E">
            <w:pPr>
              <w:rPr>
                <w:sz w:val="26"/>
                <w:szCs w:val="26"/>
              </w:rPr>
            </w:pPr>
            <w:r w:rsidRPr="00D87D3C">
              <w:rPr>
                <w:sz w:val="26"/>
                <w:szCs w:val="26"/>
              </w:rPr>
              <w:t>2.a:</w:t>
            </w:r>
            <w:r w:rsidR="006B090E" w:rsidRPr="00D87D3C">
              <w:rPr>
                <w:sz w:val="26"/>
                <w:szCs w:val="26"/>
              </w:rPr>
              <w:t xml:space="preserve"> Não há trilhos criados</w:t>
            </w:r>
          </w:p>
          <w:p w14:paraId="70F544A0" w14:textId="74012816" w:rsidR="006B090E" w:rsidRPr="00D87D3C" w:rsidRDefault="00EC0F09" w:rsidP="006B090E">
            <w:pPr>
              <w:rPr>
                <w:sz w:val="26"/>
                <w:szCs w:val="26"/>
              </w:rPr>
            </w:pPr>
            <w:r w:rsidRPr="00D87D3C">
              <w:rPr>
                <w:sz w:val="26"/>
                <w:szCs w:val="26"/>
              </w:rPr>
              <w:t>4.a:</w:t>
            </w:r>
            <w:r w:rsidR="006B090E" w:rsidRPr="00D87D3C">
              <w:rPr>
                <w:sz w:val="26"/>
                <w:szCs w:val="26"/>
              </w:rPr>
              <w:t xml:space="preserve"> Não há requisitos de Segurança criados</w:t>
            </w:r>
          </w:p>
        </w:tc>
      </w:tr>
    </w:tbl>
    <w:p w14:paraId="73E66435" w14:textId="77777777" w:rsidR="006B090E" w:rsidRDefault="006B090E" w:rsidP="006B090E">
      <w:pPr>
        <w:rPr>
          <w:b/>
          <w:sz w:val="28"/>
        </w:rPr>
      </w:pPr>
    </w:p>
    <w:p w14:paraId="41DC43CE" w14:textId="77777777" w:rsidR="006B090E" w:rsidRDefault="006B090E" w:rsidP="006B090E">
      <w:pPr>
        <w:rPr>
          <w:b/>
          <w:sz w:val="28"/>
        </w:rPr>
      </w:pPr>
      <w:r>
        <w:rPr>
          <w:b/>
          <w:sz w:val="28"/>
        </w:rPr>
        <w:t>Inserir Cuidados a Ter</w:t>
      </w:r>
    </w:p>
    <w:p w14:paraId="3A220A81"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263"/>
        <w:gridCol w:w="6946"/>
      </w:tblGrid>
      <w:tr w:rsidR="006B090E" w14:paraId="391C13FD" w14:textId="77777777" w:rsidTr="00D87D3C">
        <w:trPr>
          <w:trHeight w:val="174"/>
        </w:trPr>
        <w:tc>
          <w:tcPr>
            <w:tcW w:w="2263" w:type="dxa"/>
          </w:tcPr>
          <w:p w14:paraId="46F9DA71" w14:textId="77777777" w:rsidR="006B090E" w:rsidRPr="00D87D3C" w:rsidRDefault="006B090E" w:rsidP="006B090E">
            <w:pPr>
              <w:rPr>
                <w:b/>
                <w:sz w:val="26"/>
                <w:szCs w:val="26"/>
              </w:rPr>
            </w:pPr>
            <w:r w:rsidRPr="00D87D3C">
              <w:rPr>
                <w:b/>
                <w:sz w:val="26"/>
                <w:szCs w:val="26"/>
              </w:rPr>
              <w:t>Ator Primário</w:t>
            </w:r>
          </w:p>
        </w:tc>
        <w:tc>
          <w:tcPr>
            <w:tcW w:w="6946" w:type="dxa"/>
          </w:tcPr>
          <w:p w14:paraId="7A3E0A3F" w14:textId="77777777" w:rsidR="006B090E" w:rsidRPr="00D87D3C" w:rsidRDefault="006B090E" w:rsidP="006B090E">
            <w:pPr>
              <w:rPr>
                <w:sz w:val="26"/>
                <w:szCs w:val="26"/>
              </w:rPr>
            </w:pPr>
            <w:r w:rsidRPr="00D87D3C">
              <w:rPr>
                <w:sz w:val="26"/>
                <w:szCs w:val="26"/>
              </w:rPr>
              <w:t>Professor</w:t>
            </w:r>
          </w:p>
        </w:tc>
      </w:tr>
      <w:tr w:rsidR="006B090E" w14:paraId="4872BF5F" w14:textId="77777777" w:rsidTr="00D87D3C">
        <w:tc>
          <w:tcPr>
            <w:tcW w:w="2263" w:type="dxa"/>
          </w:tcPr>
          <w:p w14:paraId="0537A98E" w14:textId="77777777" w:rsidR="006B090E" w:rsidRPr="00D87D3C" w:rsidRDefault="006B090E" w:rsidP="006B090E">
            <w:pPr>
              <w:rPr>
                <w:b/>
                <w:sz w:val="26"/>
                <w:szCs w:val="26"/>
              </w:rPr>
            </w:pPr>
            <w:r w:rsidRPr="00D87D3C">
              <w:rPr>
                <w:b/>
                <w:sz w:val="26"/>
                <w:szCs w:val="26"/>
              </w:rPr>
              <w:t>Nome</w:t>
            </w:r>
          </w:p>
        </w:tc>
        <w:tc>
          <w:tcPr>
            <w:tcW w:w="6946" w:type="dxa"/>
          </w:tcPr>
          <w:p w14:paraId="43705B7E" w14:textId="77777777" w:rsidR="006B090E" w:rsidRPr="00D87D3C" w:rsidRDefault="006B090E" w:rsidP="006B090E">
            <w:pPr>
              <w:rPr>
                <w:sz w:val="26"/>
                <w:szCs w:val="26"/>
              </w:rPr>
            </w:pPr>
            <w:r w:rsidRPr="00D87D3C">
              <w:rPr>
                <w:sz w:val="26"/>
                <w:szCs w:val="26"/>
              </w:rPr>
              <w:t>Inserir Cuidados a Ter</w:t>
            </w:r>
          </w:p>
        </w:tc>
      </w:tr>
      <w:tr w:rsidR="006B090E" w14:paraId="5B65DA53" w14:textId="77777777" w:rsidTr="00D87D3C">
        <w:tc>
          <w:tcPr>
            <w:tcW w:w="2263" w:type="dxa"/>
          </w:tcPr>
          <w:p w14:paraId="75248E1A" w14:textId="77777777" w:rsidR="006B090E" w:rsidRPr="00D87D3C" w:rsidRDefault="006B090E" w:rsidP="006B090E">
            <w:pPr>
              <w:rPr>
                <w:b/>
                <w:sz w:val="26"/>
                <w:szCs w:val="26"/>
              </w:rPr>
            </w:pPr>
            <w:r w:rsidRPr="00D87D3C">
              <w:rPr>
                <w:b/>
                <w:sz w:val="26"/>
                <w:szCs w:val="26"/>
              </w:rPr>
              <w:t>Descrição</w:t>
            </w:r>
          </w:p>
        </w:tc>
        <w:tc>
          <w:tcPr>
            <w:tcW w:w="6946" w:type="dxa"/>
          </w:tcPr>
          <w:p w14:paraId="166C7F8C" w14:textId="77777777" w:rsidR="006B090E" w:rsidRPr="00D87D3C" w:rsidRDefault="006B090E" w:rsidP="006B090E">
            <w:pPr>
              <w:rPr>
                <w:sz w:val="26"/>
                <w:szCs w:val="26"/>
              </w:rPr>
            </w:pPr>
            <w:r w:rsidRPr="00D87D3C">
              <w:rPr>
                <w:sz w:val="26"/>
                <w:szCs w:val="26"/>
              </w:rPr>
              <w:t>O Professor insere os cuidados a ter num trilho que um turista deve ter quando estiver a percorrer o mesmo.</w:t>
            </w:r>
          </w:p>
        </w:tc>
      </w:tr>
      <w:tr w:rsidR="006B090E" w14:paraId="485D1AB0" w14:textId="77777777" w:rsidTr="00D87D3C">
        <w:tc>
          <w:tcPr>
            <w:tcW w:w="2263" w:type="dxa"/>
          </w:tcPr>
          <w:p w14:paraId="6D759264" w14:textId="77777777" w:rsidR="006B090E" w:rsidRPr="00D87D3C" w:rsidRDefault="006B090E" w:rsidP="006B090E">
            <w:pPr>
              <w:rPr>
                <w:b/>
                <w:sz w:val="26"/>
                <w:szCs w:val="26"/>
              </w:rPr>
            </w:pPr>
            <w:r w:rsidRPr="00D87D3C">
              <w:rPr>
                <w:b/>
                <w:sz w:val="26"/>
                <w:szCs w:val="26"/>
              </w:rPr>
              <w:t>Tamanho</w:t>
            </w:r>
          </w:p>
        </w:tc>
        <w:tc>
          <w:tcPr>
            <w:tcW w:w="6946" w:type="dxa"/>
          </w:tcPr>
          <w:p w14:paraId="527E0A47" w14:textId="77777777" w:rsidR="006B090E" w:rsidRPr="00D87D3C" w:rsidRDefault="006B090E" w:rsidP="006B090E">
            <w:pPr>
              <w:rPr>
                <w:sz w:val="26"/>
                <w:szCs w:val="26"/>
              </w:rPr>
            </w:pPr>
            <w:r w:rsidRPr="00D87D3C">
              <w:rPr>
                <w:sz w:val="26"/>
                <w:szCs w:val="26"/>
              </w:rPr>
              <w:t>L</w:t>
            </w:r>
          </w:p>
        </w:tc>
      </w:tr>
      <w:tr w:rsidR="006B090E" w14:paraId="518EBC62" w14:textId="77777777" w:rsidTr="00D87D3C">
        <w:tc>
          <w:tcPr>
            <w:tcW w:w="2263" w:type="dxa"/>
          </w:tcPr>
          <w:p w14:paraId="36D5A40F" w14:textId="77777777" w:rsidR="006B090E" w:rsidRPr="00D87D3C" w:rsidRDefault="006B090E" w:rsidP="006B090E">
            <w:pPr>
              <w:rPr>
                <w:b/>
                <w:sz w:val="26"/>
                <w:szCs w:val="26"/>
              </w:rPr>
            </w:pPr>
            <w:r w:rsidRPr="00D87D3C">
              <w:rPr>
                <w:b/>
                <w:sz w:val="26"/>
                <w:szCs w:val="26"/>
              </w:rPr>
              <w:t>Pré-Condições</w:t>
            </w:r>
          </w:p>
        </w:tc>
        <w:tc>
          <w:tcPr>
            <w:tcW w:w="6946" w:type="dxa"/>
          </w:tcPr>
          <w:p w14:paraId="3D03B049" w14:textId="46E60FE9" w:rsidR="006B090E" w:rsidRPr="00D87D3C" w:rsidRDefault="006B090E" w:rsidP="006B090E">
            <w:pPr>
              <w:rPr>
                <w:sz w:val="26"/>
                <w:szCs w:val="26"/>
              </w:rPr>
            </w:pPr>
            <w:r w:rsidRPr="00D87D3C">
              <w:rPr>
                <w:sz w:val="26"/>
                <w:szCs w:val="26"/>
              </w:rPr>
              <w:t xml:space="preserve">Autenticação do </w:t>
            </w:r>
            <w:r w:rsidR="00414282">
              <w:rPr>
                <w:sz w:val="26"/>
                <w:szCs w:val="26"/>
              </w:rPr>
              <w:t>Professor</w:t>
            </w:r>
          </w:p>
        </w:tc>
      </w:tr>
      <w:tr w:rsidR="006B090E" w14:paraId="5EC128FA" w14:textId="77777777" w:rsidTr="00D87D3C">
        <w:tc>
          <w:tcPr>
            <w:tcW w:w="2263" w:type="dxa"/>
          </w:tcPr>
          <w:p w14:paraId="6BDDC999" w14:textId="3D9E1B90" w:rsidR="006B090E" w:rsidRPr="00D87D3C" w:rsidRDefault="00E93057" w:rsidP="006B090E">
            <w:pPr>
              <w:rPr>
                <w:b/>
                <w:sz w:val="26"/>
                <w:szCs w:val="26"/>
              </w:rPr>
            </w:pPr>
            <w:r w:rsidRPr="00D87D3C">
              <w:rPr>
                <w:b/>
                <w:sz w:val="26"/>
                <w:szCs w:val="26"/>
              </w:rPr>
              <w:t>Caminho Principal:</w:t>
            </w:r>
          </w:p>
        </w:tc>
        <w:tc>
          <w:tcPr>
            <w:tcW w:w="6946" w:type="dxa"/>
          </w:tcPr>
          <w:p w14:paraId="368BF628" w14:textId="77777777" w:rsidR="006B090E" w:rsidRPr="00D87D3C" w:rsidRDefault="006B090E" w:rsidP="006B090E">
            <w:pPr>
              <w:rPr>
                <w:sz w:val="26"/>
                <w:szCs w:val="26"/>
              </w:rPr>
            </w:pPr>
            <w:r w:rsidRPr="00D87D3C">
              <w:rPr>
                <w:sz w:val="26"/>
                <w:szCs w:val="26"/>
              </w:rPr>
              <w:t>1: Selecionar opção Inserir Cuidados a Ter</w:t>
            </w:r>
          </w:p>
          <w:p w14:paraId="326F34DF" w14:textId="4AD811A2" w:rsidR="006B090E" w:rsidRPr="00D87D3C" w:rsidRDefault="006B090E" w:rsidP="006B090E">
            <w:pPr>
              <w:rPr>
                <w:sz w:val="26"/>
                <w:szCs w:val="26"/>
              </w:rPr>
            </w:pPr>
            <w:r w:rsidRPr="00D87D3C">
              <w:rPr>
                <w:sz w:val="26"/>
                <w:szCs w:val="26"/>
              </w:rPr>
              <w:t xml:space="preserve">2: O Sistema mostra a lista dos trilhos ao </w:t>
            </w:r>
            <w:r w:rsidR="00D87D3C" w:rsidRPr="00D87D3C">
              <w:rPr>
                <w:sz w:val="26"/>
                <w:szCs w:val="26"/>
              </w:rPr>
              <w:t>professor</w:t>
            </w:r>
          </w:p>
          <w:p w14:paraId="6F4C2EC4" w14:textId="2E613C51" w:rsidR="006B090E" w:rsidRPr="00D87D3C" w:rsidRDefault="006B090E" w:rsidP="006B090E">
            <w:pPr>
              <w:rPr>
                <w:sz w:val="26"/>
                <w:szCs w:val="26"/>
              </w:rPr>
            </w:pPr>
            <w:r w:rsidRPr="00D87D3C">
              <w:rPr>
                <w:sz w:val="26"/>
                <w:szCs w:val="26"/>
              </w:rPr>
              <w:t xml:space="preserve">3: O </w:t>
            </w:r>
            <w:r w:rsidR="00D87D3C" w:rsidRPr="00D87D3C">
              <w:rPr>
                <w:sz w:val="26"/>
                <w:szCs w:val="26"/>
              </w:rPr>
              <w:t>Professor</w:t>
            </w:r>
            <w:r w:rsidRPr="00D87D3C">
              <w:rPr>
                <w:sz w:val="26"/>
                <w:szCs w:val="26"/>
              </w:rPr>
              <w:t xml:space="preserve"> escolhe o trilho </w:t>
            </w:r>
            <w:r w:rsidR="00D87D3C" w:rsidRPr="00D87D3C">
              <w:rPr>
                <w:sz w:val="26"/>
                <w:szCs w:val="26"/>
              </w:rPr>
              <w:t>onde</w:t>
            </w:r>
            <w:r w:rsidRPr="00D87D3C">
              <w:rPr>
                <w:sz w:val="26"/>
                <w:szCs w:val="26"/>
              </w:rPr>
              <w:t xml:space="preserve"> quer</w:t>
            </w:r>
            <w:r w:rsidR="00D87D3C" w:rsidRPr="00D87D3C">
              <w:rPr>
                <w:sz w:val="26"/>
                <w:szCs w:val="26"/>
              </w:rPr>
              <w:t xml:space="preserve"> inserir.</w:t>
            </w:r>
          </w:p>
          <w:p w14:paraId="58AB1AA6" w14:textId="6E4FC952" w:rsidR="006B090E" w:rsidRPr="00D87D3C" w:rsidRDefault="006B090E" w:rsidP="006B090E">
            <w:pPr>
              <w:rPr>
                <w:sz w:val="26"/>
                <w:szCs w:val="26"/>
              </w:rPr>
            </w:pPr>
            <w:r w:rsidRPr="00D87D3C">
              <w:rPr>
                <w:sz w:val="26"/>
                <w:szCs w:val="26"/>
              </w:rPr>
              <w:t xml:space="preserve">4: O Sistema mostra a lista de cuidados a ter ao </w:t>
            </w:r>
            <w:r w:rsidR="00D87D3C" w:rsidRPr="00D87D3C">
              <w:rPr>
                <w:sz w:val="26"/>
                <w:szCs w:val="26"/>
              </w:rPr>
              <w:t>Professor</w:t>
            </w:r>
          </w:p>
          <w:p w14:paraId="372A3F7A" w14:textId="7AE30015" w:rsidR="006B090E" w:rsidRPr="00D87D3C" w:rsidRDefault="006B090E" w:rsidP="006B090E">
            <w:pPr>
              <w:rPr>
                <w:sz w:val="26"/>
                <w:szCs w:val="26"/>
              </w:rPr>
            </w:pPr>
            <w:r w:rsidRPr="00D87D3C">
              <w:rPr>
                <w:sz w:val="26"/>
                <w:szCs w:val="26"/>
              </w:rPr>
              <w:t xml:space="preserve">5: O </w:t>
            </w:r>
            <w:r w:rsidR="00D87D3C" w:rsidRPr="00D87D3C">
              <w:rPr>
                <w:sz w:val="26"/>
                <w:szCs w:val="26"/>
              </w:rPr>
              <w:t>Professor</w:t>
            </w:r>
            <w:r w:rsidRPr="00D87D3C">
              <w:rPr>
                <w:sz w:val="26"/>
                <w:szCs w:val="26"/>
              </w:rPr>
              <w:t xml:space="preserve"> seleciona o cuidado que quer inserir no trilho</w:t>
            </w:r>
          </w:p>
          <w:p w14:paraId="6AD1F7BF" w14:textId="77777777" w:rsidR="006B090E" w:rsidRPr="00D87D3C" w:rsidRDefault="006B090E" w:rsidP="006B090E">
            <w:pPr>
              <w:rPr>
                <w:sz w:val="26"/>
                <w:szCs w:val="26"/>
              </w:rPr>
            </w:pPr>
            <w:r w:rsidRPr="00D87D3C">
              <w:rPr>
                <w:sz w:val="26"/>
                <w:szCs w:val="26"/>
              </w:rPr>
              <w:t>6: O Sistema pede confirmação</w:t>
            </w:r>
          </w:p>
          <w:p w14:paraId="141A3EB8" w14:textId="77777777" w:rsidR="006B090E" w:rsidRPr="00D87D3C" w:rsidRDefault="006B090E" w:rsidP="006B090E">
            <w:pPr>
              <w:rPr>
                <w:sz w:val="26"/>
                <w:szCs w:val="26"/>
              </w:rPr>
            </w:pPr>
            <w:r w:rsidRPr="00D87D3C">
              <w:rPr>
                <w:sz w:val="26"/>
                <w:szCs w:val="26"/>
              </w:rPr>
              <w:t>7: O Utilizador confirma</w:t>
            </w:r>
          </w:p>
          <w:p w14:paraId="4DE4D4B6" w14:textId="77777777" w:rsidR="006B090E" w:rsidRPr="00D87D3C" w:rsidRDefault="006B090E" w:rsidP="006B090E">
            <w:pPr>
              <w:rPr>
                <w:sz w:val="26"/>
                <w:szCs w:val="26"/>
              </w:rPr>
            </w:pPr>
            <w:r w:rsidRPr="00D87D3C">
              <w:rPr>
                <w:sz w:val="26"/>
                <w:szCs w:val="26"/>
              </w:rPr>
              <w:t>8: O Sistema insere o cuidado a ter ao trilho</w:t>
            </w:r>
          </w:p>
        </w:tc>
      </w:tr>
      <w:tr w:rsidR="006B090E" w14:paraId="7A9DE584" w14:textId="77777777" w:rsidTr="00D87D3C">
        <w:tc>
          <w:tcPr>
            <w:tcW w:w="2263" w:type="dxa"/>
          </w:tcPr>
          <w:p w14:paraId="334DD703" w14:textId="687D3230" w:rsidR="006B090E" w:rsidRPr="00D87D3C" w:rsidRDefault="00E93057" w:rsidP="006B090E">
            <w:pPr>
              <w:rPr>
                <w:b/>
                <w:sz w:val="26"/>
                <w:szCs w:val="26"/>
              </w:rPr>
            </w:pPr>
            <w:r w:rsidRPr="00D87D3C">
              <w:rPr>
                <w:b/>
                <w:sz w:val="26"/>
                <w:szCs w:val="26"/>
              </w:rPr>
              <w:t>Caminho Alternativo:</w:t>
            </w:r>
          </w:p>
        </w:tc>
        <w:tc>
          <w:tcPr>
            <w:tcW w:w="6946" w:type="dxa"/>
          </w:tcPr>
          <w:p w14:paraId="4C3E5FE9" w14:textId="1C4851BB" w:rsidR="006B090E" w:rsidRPr="00D87D3C" w:rsidRDefault="00D87D3C" w:rsidP="006B090E">
            <w:pPr>
              <w:rPr>
                <w:sz w:val="26"/>
                <w:szCs w:val="26"/>
              </w:rPr>
            </w:pPr>
            <w:r w:rsidRPr="00D87D3C">
              <w:rPr>
                <w:sz w:val="26"/>
                <w:szCs w:val="26"/>
              </w:rPr>
              <w:t>1.a:</w:t>
            </w:r>
            <w:r w:rsidR="006B090E" w:rsidRPr="00D87D3C">
              <w:rPr>
                <w:sz w:val="26"/>
                <w:szCs w:val="26"/>
              </w:rPr>
              <w:t xml:space="preserve"> O Utilizador não está autenticado</w:t>
            </w:r>
          </w:p>
          <w:p w14:paraId="0FF254F9" w14:textId="36A1B983" w:rsidR="006B090E" w:rsidRPr="00D87D3C" w:rsidRDefault="00D87D3C" w:rsidP="006B090E">
            <w:pPr>
              <w:rPr>
                <w:sz w:val="26"/>
                <w:szCs w:val="26"/>
              </w:rPr>
            </w:pPr>
            <w:r w:rsidRPr="00D87D3C">
              <w:rPr>
                <w:sz w:val="26"/>
                <w:szCs w:val="26"/>
              </w:rPr>
              <w:t>1.b:</w:t>
            </w:r>
            <w:r w:rsidR="006B090E" w:rsidRPr="00D87D3C">
              <w:rPr>
                <w:sz w:val="26"/>
                <w:szCs w:val="26"/>
              </w:rPr>
              <w:t xml:space="preserve"> O Utilizador não tem privilégios</w:t>
            </w:r>
          </w:p>
          <w:p w14:paraId="5EB29A70" w14:textId="73C20D74" w:rsidR="006B090E" w:rsidRPr="00D87D3C" w:rsidRDefault="00D87D3C" w:rsidP="006B090E">
            <w:pPr>
              <w:rPr>
                <w:sz w:val="26"/>
                <w:szCs w:val="26"/>
              </w:rPr>
            </w:pPr>
            <w:r w:rsidRPr="00D87D3C">
              <w:rPr>
                <w:sz w:val="26"/>
                <w:szCs w:val="26"/>
              </w:rPr>
              <w:t>2.a:</w:t>
            </w:r>
            <w:r w:rsidR="006B090E" w:rsidRPr="00D87D3C">
              <w:rPr>
                <w:sz w:val="26"/>
                <w:szCs w:val="26"/>
              </w:rPr>
              <w:t xml:space="preserve"> Não há trilhos criados</w:t>
            </w:r>
          </w:p>
          <w:p w14:paraId="04DBAD8E" w14:textId="5A8D155A" w:rsidR="006B090E" w:rsidRPr="00D87D3C" w:rsidRDefault="00D87D3C" w:rsidP="006B090E">
            <w:pPr>
              <w:rPr>
                <w:sz w:val="26"/>
                <w:szCs w:val="26"/>
              </w:rPr>
            </w:pPr>
            <w:r w:rsidRPr="00D87D3C">
              <w:rPr>
                <w:sz w:val="26"/>
                <w:szCs w:val="26"/>
              </w:rPr>
              <w:t>4.a:</w:t>
            </w:r>
            <w:r w:rsidR="006B090E" w:rsidRPr="00D87D3C">
              <w:rPr>
                <w:sz w:val="26"/>
                <w:szCs w:val="26"/>
              </w:rPr>
              <w:t xml:space="preserve"> Não há cuidados a ter criados</w:t>
            </w:r>
          </w:p>
        </w:tc>
      </w:tr>
    </w:tbl>
    <w:p w14:paraId="3C2B4EA1" w14:textId="77777777" w:rsidR="006B090E" w:rsidRDefault="006B090E" w:rsidP="006B090E">
      <w:pPr>
        <w:rPr>
          <w:b/>
          <w:sz w:val="28"/>
        </w:rPr>
      </w:pPr>
      <w:r>
        <w:rPr>
          <w:b/>
          <w:sz w:val="28"/>
        </w:rPr>
        <w:lastRenderedPageBreak/>
        <w:t>Inserir Equipamentos de Segurança</w:t>
      </w:r>
    </w:p>
    <w:p w14:paraId="64743D38"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405"/>
        <w:gridCol w:w="6804"/>
      </w:tblGrid>
      <w:tr w:rsidR="006B090E" w14:paraId="076C898A" w14:textId="77777777" w:rsidTr="00D87D3C">
        <w:tc>
          <w:tcPr>
            <w:tcW w:w="2405" w:type="dxa"/>
          </w:tcPr>
          <w:p w14:paraId="5A5D792A" w14:textId="77777777" w:rsidR="006B090E" w:rsidRPr="000A1D9D" w:rsidRDefault="006B090E" w:rsidP="006B090E">
            <w:pPr>
              <w:rPr>
                <w:b/>
                <w:sz w:val="26"/>
                <w:szCs w:val="26"/>
              </w:rPr>
            </w:pPr>
            <w:r w:rsidRPr="000A1D9D">
              <w:rPr>
                <w:b/>
                <w:sz w:val="26"/>
                <w:szCs w:val="26"/>
              </w:rPr>
              <w:t>Ator Primário</w:t>
            </w:r>
          </w:p>
        </w:tc>
        <w:tc>
          <w:tcPr>
            <w:tcW w:w="6804" w:type="dxa"/>
          </w:tcPr>
          <w:p w14:paraId="4EFE28B5" w14:textId="77777777" w:rsidR="006B090E" w:rsidRPr="000A1D9D" w:rsidRDefault="006B090E" w:rsidP="006B090E">
            <w:pPr>
              <w:rPr>
                <w:sz w:val="26"/>
                <w:szCs w:val="26"/>
              </w:rPr>
            </w:pPr>
            <w:r w:rsidRPr="000A1D9D">
              <w:rPr>
                <w:sz w:val="26"/>
                <w:szCs w:val="26"/>
              </w:rPr>
              <w:t>Professor</w:t>
            </w:r>
          </w:p>
        </w:tc>
      </w:tr>
      <w:tr w:rsidR="006B090E" w14:paraId="0E6BB911" w14:textId="77777777" w:rsidTr="00D87D3C">
        <w:tc>
          <w:tcPr>
            <w:tcW w:w="2405" w:type="dxa"/>
          </w:tcPr>
          <w:p w14:paraId="69E5282E" w14:textId="77777777" w:rsidR="006B090E" w:rsidRPr="000A1D9D" w:rsidRDefault="006B090E" w:rsidP="006B090E">
            <w:pPr>
              <w:rPr>
                <w:b/>
                <w:sz w:val="26"/>
                <w:szCs w:val="26"/>
              </w:rPr>
            </w:pPr>
            <w:r w:rsidRPr="000A1D9D">
              <w:rPr>
                <w:b/>
                <w:sz w:val="26"/>
                <w:szCs w:val="26"/>
              </w:rPr>
              <w:t>Nome</w:t>
            </w:r>
          </w:p>
        </w:tc>
        <w:tc>
          <w:tcPr>
            <w:tcW w:w="6804" w:type="dxa"/>
          </w:tcPr>
          <w:p w14:paraId="17435DA1" w14:textId="77777777" w:rsidR="006B090E" w:rsidRPr="000A1D9D" w:rsidRDefault="006B090E" w:rsidP="006B090E">
            <w:pPr>
              <w:rPr>
                <w:sz w:val="26"/>
                <w:szCs w:val="26"/>
              </w:rPr>
            </w:pPr>
            <w:r w:rsidRPr="000A1D9D">
              <w:rPr>
                <w:sz w:val="26"/>
                <w:szCs w:val="26"/>
              </w:rPr>
              <w:t>Inserir Equipamento de Segurança</w:t>
            </w:r>
          </w:p>
        </w:tc>
      </w:tr>
      <w:tr w:rsidR="006B090E" w14:paraId="7946C075" w14:textId="77777777" w:rsidTr="00D87D3C">
        <w:tc>
          <w:tcPr>
            <w:tcW w:w="2405" w:type="dxa"/>
          </w:tcPr>
          <w:p w14:paraId="55A770E7" w14:textId="77777777" w:rsidR="006B090E" w:rsidRPr="000A1D9D" w:rsidRDefault="006B090E" w:rsidP="006B090E">
            <w:pPr>
              <w:rPr>
                <w:b/>
                <w:sz w:val="26"/>
                <w:szCs w:val="26"/>
              </w:rPr>
            </w:pPr>
            <w:r w:rsidRPr="000A1D9D">
              <w:rPr>
                <w:b/>
                <w:sz w:val="26"/>
                <w:szCs w:val="26"/>
              </w:rPr>
              <w:t>Descrição</w:t>
            </w:r>
          </w:p>
        </w:tc>
        <w:tc>
          <w:tcPr>
            <w:tcW w:w="6804" w:type="dxa"/>
          </w:tcPr>
          <w:p w14:paraId="13A342CF" w14:textId="3FF0E04F" w:rsidR="006B090E" w:rsidRPr="000A1D9D" w:rsidRDefault="006B090E" w:rsidP="006B090E">
            <w:pPr>
              <w:rPr>
                <w:sz w:val="26"/>
                <w:szCs w:val="26"/>
              </w:rPr>
            </w:pPr>
            <w:r w:rsidRPr="000A1D9D">
              <w:rPr>
                <w:sz w:val="26"/>
                <w:szCs w:val="26"/>
              </w:rPr>
              <w:t>O Professor insere os equipamentos de segurança num trilho.</w:t>
            </w:r>
          </w:p>
        </w:tc>
      </w:tr>
      <w:tr w:rsidR="006B090E" w14:paraId="2F9C4608" w14:textId="77777777" w:rsidTr="00D87D3C">
        <w:tc>
          <w:tcPr>
            <w:tcW w:w="2405" w:type="dxa"/>
          </w:tcPr>
          <w:p w14:paraId="2A5250BA" w14:textId="77777777" w:rsidR="006B090E" w:rsidRPr="000A1D9D" w:rsidRDefault="006B090E" w:rsidP="006B090E">
            <w:pPr>
              <w:rPr>
                <w:b/>
                <w:sz w:val="26"/>
                <w:szCs w:val="26"/>
              </w:rPr>
            </w:pPr>
            <w:r w:rsidRPr="000A1D9D">
              <w:rPr>
                <w:b/>
                <w:sz w:val="26"/>
                <w:szCs w:val="26"/>
              </w:rPr>
              <w:t>Tamanho</w:t>
            </w:r>
          </w:p>
        </w:tc>
        <w:tc>
          <w:tcPr>
            <w:tcW w:w="6804" w:type="dxa"/>
          </w:tcPr>
          <w:p w14:paraId="32EFABBD" w14:textId="77777777" w:rsidR="006B090E" w:rsidRPr="000A1D9D" w:rsidRDefault="006B090E" w:rsidP="006B090E">
            <w:pPr>
              <w:rPr>
                <w:sz w:val="26"/>
                <w:szCs w:val="26"/>
              </w:rPr>
            </w:pPr>
            <w:r w:rsidRPr="000A1D9D">
              <w:rPr>
                <w:sz w:val="26"/>
                <w:szCs w:val="26"/>
              </w:rPr>
              <w:t>L</w:t>
            </w:r>
          </w:p>
        </w:tc>
      </w:tr>
      <w:tr w:rsidR="006B090E" w14:paraId="28F3D64D" w14:textId="77777777" w:rsidTr="00D87D3C">
        <w:tc>
          <w:tcPr>
            <w:tcW w:w="2405" w:type="dxa"/>
          </w:tcPr>
          <w:p w14:paraId="1937689E" w14:textId="77777777" w:rsidR="006B090E" w:rsidRPr="000A1D9D" w:rsidRDefault="006B090E" w:rsidP="006B090E">
            <w:pPr>
              <w:rPr>
                <w:b/>
                <w:sz w:val="26"/>
                <w:szCs w:val="26"/>
              </w:rPr>
            </w:pPr>
            <w:r w:rsidRPr="000A1D9D">
              <w:rPr>
                <w:b/>
                <w:sz w:val="26"/>
                <w:szCs w:val="26"/>
              </w:rPr>
              <w:t>Pré-Condições</w:t>
            </w:r>
          </w:p>
        </w:tc>
        <w:tc>
          <w:tcPr>
            <w:tcW w:w="6804" w:type="dxa"/>
          </w:tcPr>
          <w:p w14:paraId="7DB5225A" w14:textId="0F50575B" w:rsidR="006B090E" w:rsidRPr="000A1D9D" w:rsidRDefault="006B090E" w:rsidP="006B090E">
            <w:pPr>
              <w:rPr>
                <w:sz w:val="26"/>
                <w:szCs w:val="26"/>
              </w:rPr>
            </w:pPr>
            <w:r w:rsidRPr="000A1D9D">
              <w:rPr>
                <w:sz w:val="26"/>
                <w:szCs w:val="26"/>
              </w:rPr>
              <w:t xml:space="preserve">Autenticação do </w:t>
            </w:r>
            <w:r w:rsidR="00414282" w:rsidRPr="000A1D9D">
              <w:rPr>
                <w:sz w:val="26"/>
                <w:szCs w:val="26"/>
              </w:rPr>
              <w:t>Professor</w:t>
            </w:r>
          </w:p>
        </w:tc>
      </w:tr>
      <w:tr w:rsidR="006B090E" w14:paraId="0A73C59A" w14:textId="77777777" w:rsidTr="00414282">
        <w:trPr>
          <w:trHeight w:val="2319"/>
        </w:trPr>
        <w:tc>
          <w:tcPr>
            <w:tcW w:w="2405" w:type="dxa"/>
          </w:tcPr>
          <w:p w14:paraId="2D710856" w14:textId="53345041" w:rsidR="006B090E" w:rsidRPr="000A1D9D" w:rsidRDefault="00E93057" w:rsidP="006B090E">
            <w:pPr>
              <w:rPr>
                <w:b/>
                <w:sz w:val="26"/>
                <w:szCs w:val="26"/>
              </w:rPr>
            </w:pPr>
            <w:r w:rsidRPr="000A1D9D">
              <w:rPr>
                <w:b/>
                <w:sz w:val="26"/>
                <w:szCs w:val="26"/>
              </w:rPr>
              <w:t>Caminho Principal:</w:t>
            </w:r>
          </w:p>
        </w:tc>
        <w:tc>
          <w:tcPr>
            <w:tcW w:w="6804" w:type="dxa"/>
          </w:tcPr>
          <w:p w14:paraId="6459A634" w14:textId="77777777" w:rsidR="006B090E" w:rsidRPr="000A1D9D" w:rsidRDefault="006B090E" w:rsidP="006B090E">
            <w:pPr>
              <w:rPr>
                <w:sz w:val="26"/>
                <w:szCs w:val="26"/>
              </w:rPr>
            </w:pPr>
            <w:r w:rsidRPr="000A1D9D">
              <w:rPr>
                <w:sz w:val="26"/>
                <w:szCs w:val="26"/>
              </w:rPr>
              <w:t>1: Selecionar opção Inserir Equipamento de Segurança</w:t>
            </w:r>
          </w:p>
          <w:p w14:paraId="5E4A065C" w14:textId="77777777" w:rsidR="006B090E" w:rsidRPr="000A1D9D" w:rsidRDefault="006B090E" w:rsidP="006B090E">
            <w:pPr>
              <w:rPr>
                <w:sz w:val="26"/>
                <w:szCs w:val="26"/>
              </w:rPr>
            </w:pPr>
            <w:r w:rsidRPr="000A1D9D">
              <w:rPr>
                <w:sz w:val="26"/>
                <w:szCs w:val="26"/>
              </w:rPr>
              <w:t>2: O Sistema mostra a lista dos trilhos ao utilizador</w:t>
            </w:r>
          </w:p>
          <w:p w14:paraId="58E2DFB9" w14:textId="77777777" w:rsidR="006B090E" w:rsidRPr="000A1D9D" w:rsidRDefault="006B090E" w:rsidP="006B090E">
            <w:pPr>
              <w:rPr>
                <w:sz w:val="26"/>
                <w:szCs w:val="26"/>
              </w:rPr>
            </w:pPr>
            <w:r w:rsidRPr="000A1D9D">
              <w:rPr>
                <w:sz w:val="26"/>
                <w:szCs w:val="26"/>
              </w:rPr>
              <w:t>3: O Utilizador escolhe o trilho que quer inserir equipamentos de segurança</w:t>
            </w:r>
          </w:p>
          <w:p w14:paraId="12AD900E" w14:textId="5D26D08F" w:rsidR="006B090E" w:rsidRPr="000A1D9D" w:rsidRDefault="006B090E" w:rsidP="006B090E">
            <w:pPr>
              <w:rPr>
                <w:sz w:val="26"/>
                <w:szCs w:val="26"/>
              </w:rPr>
            </w:pPr>
            <w:r w:rsidRPr="000A1D9D">
              <w:rPr>
                <w:sz w:val="26"/>
                <w:szCs w:val="26"/>
              </w:rPr>
              <w:t>4: O Sistema mostra a lista de equipamentos de segurança</w:t>
            </w:r>
            <w:r w:rsidR="00414282" w:rsidRPr="000A1D9D">
              <w:rPr>
                <w:sz w:val="26"/>
                <w:szCs w:val="26"/>
              </w:rPr>
              <w:t>.</w:t>
            </w:r>
          </w:p>
          <w:p w14:paraId="277C2661" w14:textId="77777777" w:rsidR="006B090E" w:rsidRPr="000A1D9D" w:rsidRDefault="006B090E" w:rsidP="006B090E">
            <w:pPr>
              <w:rPr>
                <w:sz w:val="26"/>
                <w:szCs w:val="26"/>
              </w:rPr>
            </w:pPr>
            <w:r w:rsidRPr="000A1D9D">
              <w:rPr>
                <w:sz w:val="26"/>
                <w:szCs w:val="26"/>
              </w:rPr>
              <w:t>5: O Utilizador seleciona o equipamento de segurança que quer inserir no trilho</w:t>
            </w:r>
          </w:p>
          <w:p w14:paraId="60D9210A" w14:textId="77777777" w:rsidR="006B090E" w:rsidRPr="000A1D9D" w:rsidRDefault="006B090E" w:rsidP="006B090E">
            <w:pPr>
              <w:rPr>
                <w:sz w:val="26"/>
                <w:szCs w:val="26"/>
              </w:rPr>
            </w:pPr>
            <w:r w:rsidRPr="000A1D9D">
              <w:rPr>
                <w:sz w:val="26"/>
                <w:szCs w:val="26"/>
              </w:rPr>
              <w:t>6: O Sistema pede confirmação</w:t>
            </w:r>
          </w:p>
          <w:p w14:paraId="04D5799E" w14:textId="77777777" w:rsidR="006B090E" w:rsidRPr="000A1D9D" w:rsidRDefault="006B090E" w:rsidP="006B090E">
            <w:pPr>
              <w:rPr>
                <w:sz w:val="26"/>
                <w:szCs w:val="26"/>
              </w:rPr>
            </w:pPr>
            <w:r w:rsidRPr="000A1D9D">
              <w:rPr>
                <w:sz w:val="26"/>
                <w:szCs w:val="26"/>
              </w:rPr>
              <w:t>7: O Utilizador confirma</w:t>
            </w:r>
          </w:p>
          <w:p w14:paraId="0CA754FA" w14:textId="77777777" w:rsidR="006B090E" w:rsidRPr="000A1D9D" w:rsidRDefault="006B090E" w:rsidP="006B090E">
            <w:pPr>
              <w:rPr>
                <w:sz w:val="26"/>
                <w:szCs w:val="26"/>
              </w:rPr>
            </w:pPr>
            <w:r w:rsidRPr="000A1D9D">
              <w:rPr>
                <w:sz w:val="26"/>
                <w:szCs w:val="26"/>
              </w:rPr>
              <w:t>8: O Sistema insere o equipamento de segurança ao trilho</w:t>
            </w:r>
          </w:p>
        </w:tc>
      </w:tr>
      <w:tr w:rsidR="006B090E" w14:paraId="40B4A798" w14:textId="77777777" w:rsidTr="00D87D3C">
        <w:tc>
          <w:tcPr>
            <w:tcW w:w="2405" w:type="dxa"/>
          </w:tcPr>
          <w:p w14:paraId="16706310" w14:textId="346251FF" w:rsidR="006B090E" w:rsidRPr="000A1D9D" w:rsidRDefault="00E93057" w:rsidP="006B090E">
            <w:pPr>
              <w:rPr>
                <w:b/>
                <w:sz w:val="26"/>
                <w:szCs w:val="26"/>
              </w:rPr>
            </w:pPr>
            <w:r w:rsidRPr="000A1D9D">
              <w:rPr>
                <w:b/>
                <w:sz w:val="26"/>
                <w:szCs w:val="26"/>
              </w:rPr>
              <w:t>Caminho Alternativo:</w:t>
            </w:r>
          </w:p>
        </w:tc>
        <w:tc>
          <w:tcPr>
            <w:tcW w:w="6804" w:type="dxa"/>
          </w:tcPr>
          <w:p w14:paraId="7095268A" w14:textId="59A87D67" w:rsidR="006B090E" w:rsidRPr="000A1D9D" w:rsidRDefault="00414282" w:rsidP="006B090E">
            <w:pPr>
              <w:rPr>
                <w:sz w:val="26"/>
                <w:szCs w:val="26"/>
              </w:rPr>
            </w:pPr>
            <w:r w:rsidRPr="000A1D9D">
              <w:rPr>
                <w:sz w:val="26"/>
                <w:szCs w:val="26"/>
              </w:rPr>
              <w:t>1.a:</w:t>
            </w:r>
            <w:r w:rsidR="006B090E" w:rsidRPr="000A1D9D">
              <w:rPr>
                <w:sz w:val="26"/>
                <w:szCs w:val="26"/>
              </w:rPr>
              <w:t xml:space="preserve"> O Utilizador não está autenticado</w:t>
            </w:r>
          </w:p>
          <w:p w14:paraId="24F47226" w14:textId="7ED97AA7" w:rsidR="006B090E" w:rsidRPr="000A1D9D" w:rsidRDefault="00414282" w:rsidP="006B090E">
            <w:pPr>
              <w:rPr>
                <w:sz w:val="26"/>
                <w:szCs w:val="26"/>
              </w:rPr>
            </w:pPr>
            <w:r w:rsidRPr="000A1D9D">
              <w:rPr>
                <w:sz w:val="26"/>
                <w:szCs w:val="26"/>
              </w:rPr>
              <w:t>1.b:</w:t>
            </w:r>
            <w:r w:rsidR="006B090E" w:rsidRPr="000A1D9D">
              <w:rPr>
                <w:sz w:val="26"/>
                <w:szCs w:val="26"/>
              </w:rPr>
              <w:t xml:space="preserve"> O Utilizador não tem privilégios</w:t>
            </w:r>
          </w:p>
          <w:p w14:paraId="50CBD294" w14:textId="152EEA47" w:rsidR="006B090E" w:rsidRPr="000A1D9D" w:rsidRDefault="00414282" w:rsidP="006B090E">
            <w:pPr>
              <w:rPr>
                <w:sz w:val="26"/>
                <w:szCs w:val="26"/>
              </w:rPr>
            </w:pPr>
            <w:r w:rsidRPr="000A1D9D">
              <w:rPr>
                <w:sz w:val="26"/>
                <w:szCs w:val="26"/>
              </w:rPr>
              <w:t>2.a:</w:t>
            </w:r>
            <w:r w:rsidR="006B090E" w:rsidRPr="000A1D9D">
              <w:rPr>
                <w:sz w:val="26"/>
                <w:szCs w:val="26"/>
              </w:rPr>
              <w:t xml:space="preserve"> Não há trilhos criados</w:t>
            </w:r>
          </w:p>
          <w:p w14:paraId="365A4923" w14:textId="5855C593" w:rsidR="006B090E" w:rsidRPr="000A1D9D" w:rsidRDefault="00414282" w:rsidP="006B090E">
            <w:pPr>
              <w:rPr>
                <w:sz w:val="26"/>
                <w:szCs w:val="26"/>
              </w:rPr>
            </w:pPr>
            <w:r w:rsidRPr="000A1D9D">
              <w:rPr>
                <w:sz w:val="26"/>
                <w:szCs w:val="26"/>
              </w:rPr>
              <w:t>4.a:</w:t>
            </w:r>
            <w:r w:rsidR="006B090E" w:rsidRPr="000A1D9D">
              <w:rPr>
                <w:sz w:val="26"/>
                <w:szCs w:val="26"/>
              </w:rPr>
              <w:t xml:space="preserve"> Não há equipamentos de segurança criados</w:t>
            </w:r>
          </w:p>
        </w:tc>
      </w:tr>
    </w:tbl>
    <w:p w14:paraId="6D8E50ED" w14:textId="77777777" w:rsidR="006B090E" w:rsidRPr="009C2BD5" w:rsidRDefault="006B090E" w:rsidP="006B090E">
      <w:pPr>
        <w:rPr>
          <w:b/>
          <w:sz w:val="28"/>
        </w:rPr>
      </w:pPr>
    </w:p>
    <w:p w14:paraId="609813DD" w14:textId="77777777" w:rsidR="005235C8" w:rsidRPr="0040484E" w:rsidRDefault="005235C8" w:rsidP="005235C8">
      <w:pPr>
        <w:rPr>
          <w:b/>
          <w:sz w:val="28"/>
        </w:rPr>
      </w:pPr>
      <w:r>
        <w:rPr>
          <w:b/>
          <w:sz w:val="28"/>
        </w:rPr>
        <w:t>Atualizar Requisitos de segurança</w:t>
      </w:r>
      <w:r w:rsidRPr="0040484E">
        <w:rPr>
          <w:b/>
          <w:sz w:val="28"/>
        </w:rPr>
        <w:t>:</w:t>
      </w:r>
    </w:p>
    <w:p w14:paraId="453EEBF0" w14:textId="77777777" w:rsidR="005235C8" w:rsidRPr="00414282" w:rsidRDefault="005235C8" w:rsidP="005235C8">
      <w:pPr>
        <w:rPr>
          <w:b/>
        </w:rPr>
      </w:pPr>
    </w:p>
    <w:tbl>
      <w:tblPr>
        <w:tblStyle w:val="TabelacomGrelha"/>
        <w:tblW w:w="9209" w:type="dxa"/>
        <w:tblLook w:val="04A0" w:firstRow="1" w:lastRow="0" w:firstColumn="1" w:lastColumn="0" w:noHBand="0" w:noVBand="1"/>
      </w:tblPr>
      <w:tblGrid>
        <w:gridCol w:w="2405"/>
        <w:gridCol w:w="6804"/>
      </w:tblGrid>
      <w:tr w:rsidR="005235C8" w:rsidRPr="0040484E" w14:paraId="6A1229E5" w14:textId="77777777" w:rsidTr="00414282">
        <w:trPr>
          <w:trHeight w:val="77"/>
        </w:trPr>
        <w:tc>
          <w:tcPr>
            <w:tcW w:w="2405" w:type="dxa"/>
          </w:tcPr>
          <w:p w14:paraId="19EE2A2F" w14:textId="77777777" w:rsidR="005235C8" w:rsidRPr="000A1D9D" w:rsidRDefault="005235C8" w:rsidP="00C47E34">
            <w:pPr>
              <w:rPr>
                <w:b/>
                <w:sz w:val="26"/>
                <w:szCs w:val="26"/>
              </w:rPr>
            </w:pPr>
            <w:r w:rsidRPr="000A1D9D">
              <w:rPr>
                <w:b/>
                <w:sz w:val="26"/>
                <w:szCs w:val="26"/>
              </w:rPr>
              <w:t>Ator Primário:</w:t>
            </w:r>
          </w:p>
        </w:tc>
        <w:tc>
          <w:tcPr>
            <w:tcW w:w="6804" w:type="dxa"/>
          </w:tcPr>
          <w:p w14:paraId="60D5184D" w14:textId="77777777" w:rsidR="005235C8" w:rsidRPr="000A1D9D" w:rsidRDefault="005235C8" w:rsidP="00C47E34">
            <w:pPr>
              <w:rPr>
                <w:sz w:val="26"/>
                <w:szCs w:val="26"/>
              </w:rPr>
            </w:pPr>
            <w:r w:rsidRPr="000A1D9D">
              <w:rPr>
                <w:sz w:val="26"/>
                <w:szCs w:val="26"/>
              </w:rPr>
              <w:t>Professor</w:t>
            </w:r>
          </w:p>
        </w:tc>
      </w:tr>
      <w:tr w:rsidR="005235C8" w:rsidRPr="0040484E" w14:paraId="26BD2CC9" w14:textId="77777777" w:rsidTr="00414282">
        <w:trPr>
          <w:trHeight w:val="390"/>
        </w:trPr>
        <w:tc>
          <w:tcPr>
            <w:tcW w:w="2405" w:type="dxa"/>
          </w:tcPr>
          <w:p w14:paraId="55DE33EC" w14:textId="77777777" w:rsidR="005235C8" w:rsidRPr="000A1D9D" w:rsidRDefault="005235C8" w:rsidP="00C47E34">
            <w:pPr>
              <w:rPr>
                <w:b/>
                <w:sz w:val="26"/>
                <w:szCs w:val="26"/>
              </w:rPr>
            </w:pPr>
            <w:r w:rsidRPr="000A1D9D">
              <w:rPr>
                <w:b/>
                <w:sz w:val="26"/>
                <w:szCs w:val="26"/>
              </w:rPr>
              <w:t>Nome:</w:t>
            </w:r>
          </w:p>
        </w:tc>
        <w:tc>
          <w:tcPr>
            <w:tcW w:w="6804" w:type="dxa"/>
          </w:tcPr>
          <w:p w14:paraId="487AB6A1" w14:textId="77777777" w:rsidR="005235C8" w:rsidRPr="000A1D9D" w:rsidRDefault="005235C8" w:rsidP="00C47E34">
            <w:pPr>
              <w:rPr>
                <w:sz w:val="26"/>
                <w:szCs w:val="26"/>
              </w:rPr>
            </w:pPr>
            <w:r w:rsidRPr="000A1D9D">
              <w:rPr>
                <w:sz w:val="26"/>
                <w:szCs w:val="26"/>
              </w:rPr>
              <w:t>Atualizar Requisitos de Segurança</w:t>
            </w:r>
          </w:p>
        </w:tc>
      </w:tr>
      <w:tr w:rsidR="005235C8" w:rsidRPr="0040484E" w14:paraId="547DDC98" w14:textId="77777777" w:rsidTr="00414282">
        <w:trPr>
          <w:trHeight w:val="77"/>
        </w:trPr>
        <w:tc>
          <w:tcPr>
            <w:tcW w:w="2405" w:type="dxa"/>
          </w:tcPr>
          <w:p w14:paraId="426BDCE2" w14:textId="77777777" w:rsidR="005235C8" w:rsidRPr="000A1D9D" w:rsidRDefault="005235C8" w:rsidP="00C47E34">
            <w:pPr>
              <w:rPr>
                <w:b/>
                <w:sz w:val="26"/>
                <w:szCs w:val="26"/>
              </w:rPr>
            </w:pPr>
            <w:r w:rsidRPr="000A1D9D">
              <w:rPr>
                <w:b/>
                <w:sz w:val="26"/>
                <w:szCs w:val="26"/>
              </w:rPr>
              <w:t>Descrição:</w:t>
            </w:r>
          </w:p>
        </w:tc>
        <w:tc>
          <w:tcPr>
            <w:tcW w:w="6804" w:type="dxa"/>
          </w:tcPr>
          <w:p w14:paraId="3F0596FA" w14:textId="77777777" w:rsidR="005235C8" w:rsidRPr="000A1D9D" w:rsidRDefault="005235C8" w:rsidP="00C47E34">
            <w:pPr>
              <w:rPr>
                <w:sz w:val="26"/>
                <w:szCs w:val="26"/>
              </w:rPr>
            </w:pPr>
            <w:r w:rsidRPr="000A1D9D">
              <w:rPr>
                <w:sz w:val="26"/>
                <w:szCs w:val="26"/>
              </w:rPr>
              <w:t>O professor atualiza os requisitos de segurança.</w:t>
            </w:r>
          </w:p>
        </w:tc>
      </w:tr>
      <w:tr w:rsidR="005235C8" w:rsidRPr="0040484E" w14:paraId="6CD392B0" w14:textId="77777777" w:rsidTr="00414282">
        <w:trPr>
          <w:trHeight w:val="77"/>
        </w:trPr>
        <w:tc>
          <w:tcPr>
            <w:tcW w:w="2405" w:type="dxa"/>
          </w:tcPr>
          <w:p w14:paraId="7B84A302" w14:textId="77777777" w:rsidR="005235C8" w:rsidRPr="000A1D9D" w:rsidRDefault="005235C8" w:rsidP="00C47E34">
            <w:pPr>
              <w:rPr>
                <w:b/>
                <w:sz w:val="26"/>
                <w:szCs w:val="26"/>
              </w:rPr>
            </w:pPr>
            <w:r w:rsidRPr="000A1D9D">
              <w:rPr>
                <w:b/>
                <w:sz w:val="26"/>
                <w:szCs w:val="26"/>
              </w:rPr>
              <w:t>Tamanho</w:t>
            </w:r>
          </w:p>
        </w:tc>
        <w:tc>
          <w:tcPr>
            <w:tcW w:w="6804" w:type="dxa"/>
          </w:tcPr>
          <w:p w14:paraId="2A6E843B" w14:textId="77777777" w:rsidR="005235C8" w:rsidRPr="000A1D9D" w:rsidRDefault="005235C8" w:rsidP="00C47E34">
            <w:pPr>
              <w:rPr>
                <w:sz w:val="26"/>
                <w:szCs w:val="26"/>
              </w:rPr>
            </w:pPr>
            <w:r w:rsidRPr="000A1D9D">
              <w:rPr>
                <w:sz w:val="26"/>
                <w:szCs w:val="26"/>
              </w:rPr>
              <w:t>M</w:t>
            </w:r>
          </w:p>
        </w:tc>
      </w:tr>
      <w:tr w:rsidR="005235C8" w:rsidRPr="0040484E" w14:paraId="1E38336D" w14:textId="77777777" w:rsidTr="00414282">
        <w:trPr>
          <w:trHeight w:val="77"/>
        </w:trPr>
        <w:tc>
          <w:tcPr>
            <w:tcW w:w="2405" w:type="dxa"/>
          </w:tcPr>
          <w:p w14:paraId="0BAF602E" w14:textId="77777777" w:rsidR="005235C8" w:rsidRPr="000A1D9D" w:rsidRDefault="005235C8" w:rsidP="00C47E34">
            <w:pPr>
              <w:rPr>
                <w:b/>
                <w:sz w:val="26"/>
                <w:szCs w:val="26"/>
              </w:rPr>
            </w:pPr>
            <w:r w:rsidRPr="000A1D9D">
              <w:rPr>
                <w:b/>
                <w:sz w:val="26"/>
                <w:szCs w:val="26"/>
              </w:rPr>
              <w:t>Pré-Condições:</w:t>
            </w:r>
          </w:p>
        </w:tc>
        <w:tc>
          <w:tcPr>
            <w:tcW w:w="6804" w:type="dxa"/>
          </w:tcPr>
          <w:p w14:paraId="62096A19" w14:textId="4A7F4508" w:rsidR="005235C8" w:rsidRPr="000A1D9D" w:rsidRDefault="005235C8" w:rsidP="00C47E34">
            <w:pPr>
              <w:rPr>
                <w:sz w:val="26"/>
                <w:szCs w:val="26"/>
              </w:rPr>
            </w:pPr>
            <w:r w:rsidRPr="000A1D9D">
              <w:rPr>
                <w:sz w:val="26"/>
                <w:szCs w:val="26"/>
              </w:rPr>
              <w:t xml:space="preserve">Autenticação do </w:t>
            </w:r>
            <w:r w:rsidR="00414282" w:rsidRPr="000A1D9D">
              <w:rPr>
                <w:sz w:val="26"/>
                <w:szCs w:val="26"/>
              </w:rPr>
              <w:t>Professor</w:t>
            </w:r>
          </w:p>
        </w:tc>
      </w:tr>
      <w:tr w:rsidR="005235C8" w:rsidRPr="0040484E" w14:paraId="47DF189F" w14:textId="77777777" w:rsidTr="000A1D9D">
        <w:trPr>
          <w:trHeight w:val="1288"/>
        </w:trPr>
        <w:tc>
          <w:tcPr>
            <w:tcW w:w="2405" w:type="dxa"/>
          </w:tcPr>
          <w:p w14:paraId="6D19971D" w14:textId="0CA0BD17" w:rsidR="005235C8" w:rsidRPr="000A1D9D" w:rsidRDefault="00E93057" w:rsidP="00C47E34">
            <w:pPr>
              <w:rPr>
                <w:b/>
                <w:sz w:val="26"/>
                <w:szCs w:val="26"/>
              </w:rPr>
            </w:pPr>
            <w:r w:rsidRPr="000A1D9D">
              <w:rPr>
                <w:b/>
                <w:sz w:val="26"/>
                <w:szCs w:val="26"/>
              </w:rPr>
              <w:t>Caminho Principal:</w:t>
            </w:r>
          </w:p>
        </w:tc>
        <w:tc>
          <w:tcPr>
            <w:tcW w:w="6804" w:type="dxa"/>
          </w:tcPr>
          <w:p w14:paraId="09C72E6C" w14:textId="77777777" w:rsidR="005235C8" w:rsidRPr="000A1D9D" w:rsidRDefault="005235C8" w:rsidP="00C47E34">
            <w:pPr>
              <w:rPr>
                <w:sz w:val="26"/>
                <w:szCs w:val="26"/>
              </w:rPr>
            </w:pPr>
            <w:r w:rsidRPr="000A1D9D">
              <w:rPr>
                <w:sz w:val="26"/>
                <w:szCs w:val="26"/>
              </w:rPr>
              <w:t>1: O Utilizador escolhe o trilho.</w:t>
            </w:r>
          </w:p>
          <w:p w14:paraId="394C9484" w14:textId="77777777" w:rsidR="005235C8" w:rsidRPr="000A1D9D" w:rsidRDefault="005235C8" w:rsidP="00C47E34">
            <w:pPr>
              <w:rPr>
                <w:sz w:val="26"/>
                <w:szCs w:val="26"/>
              </w:rPr>
            </w:pPr>
            <w:r w:rsidRPr="000A1D9D">
              <w:rPr>
                <w:sz w:val="26"/>
                <w:szCs w:val="26"/>
              </w:rPr>
              <w:t xml:space="preserve">2: O sistema mostra a lista de requisitos de segurança desse trilho. </w:t>
            </w:r>
          </w:p>
          <w:p w14:paraId="49EA5708" w14:textId="77777777" w:rsidR="005235C8" w:rsidRPr="000A1D9D" w:rsidRDefault="005235C8" w:rsidP="00C47E34">
            <w:pPr>
              <w:rPr>
                <w:sz w:val="26"/>
                <w:szCs w:val="26"/>
              </w:rPr>
            </w:pPr>
            <w:r w:rsidRPr="000A1D9D">
              <w:rPr>
                <w:sz w:val="26"/>
                <w:szCs w:val="26"/>
              </w:rPr>
              <w:t>3: O Utilizador escolhe qual requisito de segurança quer atualizar.</w:t>
            </w:r>
          </w:p>
          <w:p w14:paraId="3E19A7E5" w14:textId="77777777" w:rsidR="005235C8" w:rsidRPr="000A1D9D" w:rsidRDefault="005235C8" w:rsidP="00C47E34">
            <w:pPr>
              <w:rPr>
                <w:sz w:val="26"/>
                <w:szCs w:val="26"/>
              </w:rPr>
            </w:pPr>
            <w:r w:rsidRPr="000A1D9D">
              <w:rPr>
                <w:sz w:val="26"/>
                <w:szCs w:val="26"/>
              </w:rPr>
              <w:t>4: O utilizador atualiza o requisito de segurança.</w:t>
            </w:r>
          </w:p>
          <w:p w14:paraId="794ADBCC" w14:textId="77777777" w:rsidR="005235C8" w:rsidRPr="000A1D9D" w:rsidRDefault="005235C8" w:rsidP="00C47E34">
            <w:pPr>
              <w:rPr>
                <w:sz w:val="26"/>
                <w:szCs w:val="26"/>
              </w:rPr>
            </w:pPr>
            <w:r w:rsidRPr="000A1D9D">
              <w:rPr>
                <w:sz w:val="26"/>
                <w:szCs w:val="26"/>
              </w:rPr>
              <w:t>5: O sistema guarda as alterações feitas pelo utilizador.</w:t>
            </w:r>
          </w:p>
        </w:tc>
      </w:tr>
      <w:tr w:rsidR="005235C8" w:rsidRPr="0040484E" w14:paraId="0BBCE40F" w14:textId="77777777" w:rsidTr="00414282">
        <w:trPr>
          <w:trHeight w:val="1828"/>
        </w:trPr>
        <w:tc>
          <w:tcPr>
            <w:tcW w:w="2405" w:type="dxa"/>
          </w:tcPr>
          <w:p w14:paraId="54C05ACF" w14:textId="2320D2EE" w:rsidR="005235C8" w:rsidRPr="000A1D9D" w:rsidRDefault="00E93057" w:rsidP="00C47E34">
            <w:pPr>
              <w:rPr>
                <w:b/>
                <w:sz w:val="26"/>
                <w:szCs w:val="26"/>
              </w:rPr>
            </w:pPr>
            <w:r w:rsidRPr="000A1D9D">
              <w:rPr>
                <w:b/>
                <w:sz w:val="26"/>
                <w:szCs w:val="26"/>
              </w:rPr>
              <w:t>Caminho Alternativo:</w:t>
            </w:r>
          </w:p>
        </w:tc>
        <w:tc>
          <w:tcPr>
            <w:tcW w:w="6804" w:type="dxa"/>
          </w:tcPr>
          <w:p w14:paraId="7268A93D" w14:textId="5592D845" w:rsidR="005235C8" w:rsidRPr="000A1D9D" w:rsidRDefault="005235C8" w:rsidP="00C47E34">
            <w:pPr>
              <w:rPr>
                <w:sz w:val="26"/>
                <w:szCs w:val="26"/>
              </w:rPr>
            </w:pPr>
            <w:r w:rsidRPr="000A1D9D">
              <w:rPr>
                <w:sz w:val="26"/>
                <w:szCs w:val="26"/>
              </w:rPr>
              <w:t>1.</w:t>
            </w:r>
            <w:r w:rsidR="000A1D9D">
              <w:rPr>
                <w:sz w:val="26"/>
                <w:szCs w:val="26"/>
              </w:rPr>
              <w:t>a</w:t>
            </w:r>
            <w:r w:rsidRPr="000A1D9D">
              <w:rPr>
                <w:sz w:val="26"/>
                <w:szCs w:val="26"/>
              </w:rPr>
              <w:t>: O Utilizador não tem rede.</w:t>
            </w:r>
          </w:p>
          <w:p w14:paraId="34317489" w14:textId="2EDD51A5" w:rsidR="005235C8" w:rsidRPr="000A1D9D" w:rsidRDefault="005235C8" w:rsidP="00C47E34">
            <w:pPr>
              <w:rPr>
                <w:sz w:val="26"/>
                <w:szCs w:val="26"/>
              </w:rPr>
            </w:pPr>
            <w:r w:rsidRPr="000A1D9D">
              <w:rPr>
                <w:sz w:val="26"/>
                <w:szCs w:val="26"/>
              </w:rPr>
              <w:t>1.</w:t>
            </w:r>
            <w:r w:rsidR="000A1D9D">
              <w:rPr>
                <w:sz w:val="26"/>
                <w:szCs w:val="26"/>
              </w:rPr>
              <w:t>b</w:t>
            </w:r>
            <w:r w:rsidRPr="000A1D9D">
              <w:rPr>
                <w:sz w:val="26"/>
                <w:szCs w:val="26"/>
              </w:rPr>
              <w:t>: Não há rotas disponíveis no sitio selecionado.</w:t>
            </w:r>
          </w:p>
          <w:p w14:paraId="68506A7B" w14:textId="6A8B2A0F" w:rsidR="005235C8" w:rsidRPr="000A1D9D" w:rsidRDefault="005235C8" w:rsidP="00C47E34">
            <w:pPr>
              <w:rPr>
                <w:sz w:val="26"/>
                <w:szCs w:val="26"/>
              </w:rPr>
            </w:pPr>
            <w:r w:rsidRPr="000A1D9D">
              <w:rPr>
                <w:sz w:val="26"/>
                <w:szCs w:val="26"/>
              </w:rPr>
              <w:t>2.</w:t>
            </w:r>
            <w:r w:rsidR="000A1D9D">
              <w:rPr>
                <w:sz w:val="26"/>
                <w:szCs w:val="26"/>
              </w:rPr>
              <w:t>a</w:t>
            </w:r>
            <w:r w:rsidRPr="000A1D9D">
              <w:rPr>
                <w:sz w:val="26"/>
                <w:szCs w:val="26"/>
              </w:rPr>
              <w:t>: O Utilizador não tem rede.</w:t>
            </w:r>
          </w:p>
          <w:p w14:paraId="7011F228" w14:textId="72E6AC7C" w:rsidR="005235C8" w:rsidRPr="000A1D9D" w:rsidRDefault="005235C8" w:rsidP="00C47E34">
            <w:pPr>
              <w:rPr>
                <w:sz w:val="26"/>
                <w:szCs w:val="26"/>
              </w:rPr>
            </w:pPr>
            <w:r w:rsidRPr="000A1D9D">
              <w:rPr>
                <w:sz w:val="26"/>
                <w:szCs w:val="26"/>
              </w:rPr>
              <w:t>3.</w:t>
            </w:r>
            <w:r w:rsidR="000A1D9D">
              <w:rPr>
                <w:sz w:val="26"/>
                <w:szCs w:val="26"/>
              </w:rPr>
              <w:t>a</w:t>
            </w:r>
            <w:r w:rsidRPr="000A1D9D">
              <w:rPr>
                <w:sz w:val="26"/>
                <w:szCs w:val="26"/>
              </w:rPr>
              <w:t>: Não há nenhum requisito de segurança.</w:t>
            </w:r>
          </w:p>
          <w:p w14:paraId="7B83E3EF" w14:textId="6A2974CF" w:rsidR="005235C8" w:rsidRPr="000A1D9D" w:rsidRDefault="005235C8" w:rsidP="00C47E34">
            <w:pPr>
              <w:rPr>
                <w:sz w:val="26"/>
                <w:szCs w:val="26"/>
              </w:rPr>
            </w:pPr>
            <w:r w:rsidRPr="000A1D9D">
              <w:rPr>
                <w:sz w:val="26"/>
                <w:szCs w:val="26"/>
              </w:rPr>
              <w:t>4.</w:t>
            </w:r>
            <w:r w:rsidR="000A1D9D">
              <w:rPr>
                <w:sz w:val="26"/>
                <w:szCs w:val="26"/>
              </w:rPr>
              <w:t>a</w:t>
            </w:r>
            <w:r w:rsidRPr="000A1D9D">
              <w:rPr>
                <w:sz w:val="26"/>
                <w:szCs w:val="26"/>
              </w:rPr>
              <w:t>: Não ter os parâmetros obrigatórios completos.</w:t>
            </w:r>
          </w:p>
          <w:p w14:paraId="71E57B6C" w14:textId="27B7DAEE" w:rsidR="005235C8" w:rsidRPr="000A1D9D" w:rsidRDefault="005235C8" w:rsidP="00414282">
            <w:pPr>
              <w:rPr>
                <w:sz w:val="26"/>
                <w:szCs w:val="26"/>
              </w:rPr>
            </w:pPr>
            <w:r w:rsidRPr="000A1D9D">
              <w:rPr>
                <w:sz w:val="26"/>
                <w:szCs w:val="26"/>
              </w:rPr>
              <w:t>5.</w:t>
            </w:r>
            <w:r w:rsidR="000A1D9D">
              <w:rPr>
                <w:sz w:val="26"/>
                <w:szCs w:val="26"/>
              </w:rPr>
              <w:t>a</w:t>
            </w:r>
            <w:r w:rsidRPr="000A1D9D">
              <w:rPr>
                <w:sz w:val="26"/>
                <w:szCs w:val="26"/>
              </w:rPr>
              <w:t>: O Utilizador não tem rede.</w:t>
            </w:r>
          </w:p>
        </w:tc>
      </w:tr>
    </w:tbl>
    <w:p w14:paraId="6885D6CF" w14:textId="77777777" w:rsidR="005235C8" w:rsidRDefault="005235C8" w:rsidP="005235C8">
      <w:pPr>
        <w:rPr>
          <w:b/>
          <w:sz w:val="28"/>
        </w:rPr>
      </w:pPr>
    </w:p>
    <w:p w14:paraId="062DDE62" w14:textId="77777777" w:rsidR="005235C8" w:rsidRPr="0040484E" w:rsidRDefault="005235C8" w:rsidP="005235C8">
      <w:pPr>
        <w:rPr>
          <w:b/>
          <w:sz w:val="28"/>
        </w:rPr>
      </w:pPr>
      <w:r>
        <w:rPr>
          <w:b/>
          <w:sz w:val="28"/>
        </w:rPr>
        <w:lastRenderedPageBreak/>
        <w:t>Atualizar Equipamentos</w:t>
      </w:r>
      <w:r w:rsidRPr="0040484E">
        <w:rPr>
          <w:b/>
          <w:sz w:val="28"/>
        </w:rPr>
        <w:t>:</w:t>
      </w:r>
    </w:p>
    <w:p w14:paraId="28B9039C" w14:textId="77777777" w:rsidR="005235C8" w:rsidRPr="0040484E" w:rsidRDefault="005235C8" w:rsidP="005235C8">
      <w:pPr>
        <w:rPr>
          <w:b/>
          <w:sz w:val="52"/>
        </w:rPr>
      </w:pPr>
    </w:p>
    <w:tbl>
      <w:tblPr>
        <w:tblStyle w:val="TabelacomGrelha"/>
        <w:tblW w:w="9209" w:type="dxa"/>
        <w:tblLook w:val="04A0" w:firstRow="1" w:lastRow="0" w:firstColumn="1" w:lastColumn="0" w:noHBand="0" w:noVBand="1"/>
      </w:tblPr>
      <w:tblGrid>
        <w:gridCol w:w="2405"/>
        <w:gridCol w:w="6804"/>
      </w:tblGrid>
      <w:tr w:rsidR="005235C8" w:rsidRPr="0040484E" w14:paraId="2B9B2A31" w14:textId="77777777" w:rsidTr="000A1D9D">
        <w:trPr>
          <w:trHeight w:val="77"/>
        </w:trPr>
        <w:tc>
          <w:tcPr>
            <w:tcW w:w="2405" w:type="dxa"/>
          </w:tcPr>
          <w:p w14:paraId="5CCC3F60" w14:textId="77777777" w:rsidR="005235C8" w:rsidRPr="0040484E" w:rsidRDefault="005235C8" w:rsidP="00C47E34">
            <w:pPr>
              <w:rPr>
                <w:b/>
                <w:sz w:val="28"/>
              </w:rPr>
            </w:pPr>
            <w:r w:rsidRPr="0040484E">
              <w:rPr>
                <w:b/>
                <w:sz w:val="28"/>
              </w:rPr>
              <w:t>Ator Primário</w:t>
            </w:r>
            <w:r>
              <w:rPr>
                <w:b/>
                <w:sz w:val="28"/>
              </w:rPr>
              <w:t>:</w:t>
            </w:r>
          </w:p>
        </w:tc>
        <w:tc>
          <w:tcPr>
            <w:tcW w:w="6804" w:type="dxa"/>
          </w:tcPr>
          <w:p w14:paraId="22A83F90" w14:textId="77777777" w:rsidR="005235C8" w:rsidRPr="0040484E" w:rsidRDefault="005235C8" w:rsidP="00C47E34">
            <w:pPr>
              <w:rPr>
                <w:sz w:val="28"/>
              </w:rPr>
            </w:pPr>
            <w:r>
              <w:rPr>
                <w:sz w:val="28"/>
              </w:rPr>
              <w:t>Professor</w:t>
            </w:r>
          </w:p>
        </w:tc>
      </w:tr>
      <w:tr w:rsidR="005235C8" w:rsidRPr="0040484E" w14:paraId="0BBE6000" w14:textId="77777777" w:rsidTr="000A1D9D">
        <w:trPr>
          <w:trHeight w:val="77"/>
        </w:trPr>
        <w:tc>
          <w:tcPr>
            <w:tcW w:w="2405" w:type="dxa"/>
          </w:tcPr>
          <w:p w14:paraId="7AAE5A16" w14:textId="77777777" w:rsidR="005235C8" w:rsidRPr="0040484E" w:rsidRDefault="005235C8" w:rsidP="00C47E34">
            <w:pPr>
              <w:rPr>
                <w:b/>
                <w:sz w:val="28"/>
              </w:rPr>
            </w:pPr>
            <w:r w:rsidRPr="0040484E">
              <w:rPr>
                <w:b/>
                <w:sz w:val="28"/>
              </w:rPr>
              <w:t>Nome:</w:t>
            </w:r>
          </w:p>
        </w:tc>
        <w:tc>
          <w:tcPr>
            <w:tcW w:w="6804" w:type="dxa"/>
          </w:tcPr>
          <w:p w14:paraId="0DC2F85A" w14:textId="77777777" w:rsidR="005235C8" w:rsidRPr="001B7A24" w:rsidRDefault="005235C8" w:rsidP="00C47E34">
            <w:pPr>
              <w:rPr>
                <w:sz w:val="28"/>
              </w:rPr>
            </w:pPr>
            <w:r w:rsidRPr="001B7A24">
              <w:rPr>
                <w:sz w:val="28"/>
              </w:rPr>
              <w:t>Atualizar Equipamentos</w:t>
            </w:r>
          </w:p>
        </w:tc>
      </w:tr>
      <w:tr w:rsidR="005235C8" w:rsidRPr="0040484E" w14:paraId="5E56A4F0" w14:textId="77777777" w:rsidTr="000A1D9D">
        <w:trPr>
          <w:trHeight w:val="77"/>
        </w:trPr>
        <w:tc>
          <w:tcPr>
            <w:tcW w:w="2405" w:type="dxa"/>
          </w:tcPr>
          <w:p w14:paraId="2175A888" w14:textId="77777777" w:rsidR="005235C8" w:rsidRPr="0040484E" w:rsidRDefault="005235C8" w:rsidP="00C47E34">
            <w:pPr>
              <w:rPr>
                <w:b/>
                <w:sz w:val="28"/>
              </w:rPr>
            </w:pPr>
            <w:r w:rsidRPr="0040484E">
              <w:rPr>
                <w:b/>
                <w:sz w:val="28"/>
              </w:rPr>
              <w:t>Descrição</w:t>
            </w:r>
            <w:r>
              <w:rPr>
                <w:b/>
                <w:sz w:val="28"/>
              </w:rPr>
              <w:t>:</w:t>
            </w:r>
          </w:p>
        </w:tc>
        <w:tc>
          <w:tcPr>
            <w:tcW w:w="6804" w:type="dxa"/>
          </w:tcPr>
          <w:p w14:paraId="39CF3CA7" w14:textId="77777777" w:rsidR="005235C8" w:rsidRPr="0040484E" w:rsidRDefault="005235C8" w:rsidP="00C47E34">
            <w:pPr>
              <w:rPr>
                <w:sz w:val="28"/>
              </w:rPr>
            </w:pPr>
            <w:r>
              <w:rPr>
                <w:sz w:val="28"/>
              </w:rPr>
              <w:t>O professor atualiza os equipamentos.</w:t>
            </w:r>
          </w:p>
        </w:tc>
      </w:tr>
      <w:tr w:rsidR="005235C8" w:rsidRPr="0040484E" w14:paraId="5EAE85A9" w14:textId="77777777" w:rsidTr="000A1D9D">
        <w:trPr>
          <w:trHeight w:val="77"/>
        </w:trPr>
        <w:tc>
          <w:tcPr>
            <w:tcW w:w="2405" w:type="dxa"/>
          </w:tcPr>
          <w:p w14:paraId="3D0275F6" w14:textId="77777777" w:rsidR="005235C8" w:rsidRPr="0040484E" w:rsidRDefault="005235C8" w:rsidP="00C47E34">
            <w:pPr>
              <w:rPr>
                <w:b/>
                <w:sz w:val="28"/>
              </w:rPr>
            </w:pPr>
            <w:r>
              <w:rPr>
                <w:b/>
                <w:sz w:val="28"/>
              </w:rPr>
              <w:t>Tamanho</w:t>
            </w:r>
          </w:p>
        </w:tc>
        <w:tc>
          <w:tcPr>
            <w:tcW w:w="6804" w:type="dxa"/>
          </w:tcPr>
          <w:p w14:paraId="227431FD" w14:textId="77777777" w:rsidR="005235C8" w:rsidRDefault="005235C8" w:rsidP="00C47E34">
            <w:pPr>
              <w:rPr>
                <w:sz w:val="28"/>
              </w:rPr>
            </w:pPr>
            <w:r>
              <w:rPr>
                <w:sz w:val="28"/>
              </w:rPr>
              <w:t>M</w:t>
            </w:r>
          </w:p>
        </w:tc>
      </w:tr>
      <w:tr w:rsidR="005235C8" w:rsidRPr="0040484E" w14:paraId="76CDB156" w14:textId="77777777" w:rsidTr="000A1D9D">
        <w:trPr>
          <w:trHeight w:val="77"/>
        </w:trPr>
        <w:tc>
          <w:tcPr>
            <w:tcW w:w="2405" w:type="dxa"/>
          </w:tcPr>
          <w:p w14:paraId="684A7A8F" w14:textId="77777777" w:rsidR="005235C8" w:rsidRPr="0040484E" w:rsidRDefault="005235C8" w:rsidP="00C47E34">
            <w:pPr>
              <w:rPr>
                <w:b/>
                <w:sz w:val="28"/>
              </w:rPr>
            </w:pPr>
            <w:r w:rsidRPr="0040484E">
              <w:rPr>
                <w:b/>
                <w:sz w:val="28"/>
              </w:rPr>
              <w:t>Pré-Condições</w:t>
            </w:r>
            <w:r>
              <w:rPr>
                <w:b/>
                <w:sz w:val="28"/>
              </w:rPr>
              <w:t>:</w:t>
            </w:r>
          </w:p>
        </w:tc>
        <w:tc>
          <w:tcPr>
            <w:tcW w:w="6804" w:type="dxa"/>
          </w:tcPr>
          <w:p w14:paraId="0C4CBBCF" w14:textId="03AD352D" w:rsidR="005235C8" w:rsidRPr="0040484E" w:rsidRDefault="005235C8" w:rsidP="00C47E34">
            <w:pPr>
              <w:rPr>
                <w:sz w:val="28"/>
              </w:rPr>
            </w:pPr>
            <w:r w:rsidRPr="0040484E">
              <w:rPr>
                <w:sz w:val="28"/>
              </w:rPr>
              <w:t xml:space="preserve">Autenticação do </w:t>
            </w:r>
            <w:r w:rsidR="000A1D9D">
              <w:rPr>
                <w:sz w:val="28"/>
              </w:rPr>
              <w:t>Professor</w:t>
            </w:r>
          </w:p>
        </w:tc>
      </w:tr>
      <w:tr w:rsidR="005235C8" w:rsidRPr="0040484E" w14:paraId="3CF257FD" w14:textId="77777777" w:rsidTr="000A1D9D">
        <w:trPr>
          <w:trHeight w:val="1512"/>
        </w:trPr>
        <w:tc>
          <w:tcPr>
            <w:tcW w:w="2405" w:type="dxa"/>
          </w:tcPr>
          <w:p w14:paraId="4C1938D6" w14:textId="6FE9402B" w:rsidR="005235C8" w:rsidRPr="0040484E" w:rsidRDefault="00E93057" w:rsidP="00C47E34">
            <w:pPr>
              <w:rPr>
                <w:b/>
                <w:sz w:val="28"/>
              </w:rPr>
            </w:pPr>
            <w:r>
              <w:rPr>
                <w:b/>
                <w:sz w:val="28"/>
              </w:rPr>
              <w:t>Caminho Principal:</w:t>
            </w:r>
          </w:p>
        </w:tc>
        <w:tc>
          <w:tcPr>
            <w:tcW w:w="6804" w:type="dxa"/>
          </w:tcPr>
          <w:p w14:paraId="7EA648AC" w14:textId="77777777" w:rsidR="005235C8" w:rsidRPr="0040484E" w:rsidRDefault="005235C8" w:rsidP="00C47E34">
            <w:pPr>
              <w:rPr>
                <w:sz w:val="28"/>
              </w:rPr>
            </w:pPr>
            <w:r w:rsidRPr="0040484E">
              <w:rPr>
                <w:sz w:val="28"/>
              </w:rPr>
              <w:t xml:space="preserve">1: O Utilizador </w:t>
            </w:r>
            <w:r>
              <w:rPr>
                <w:sz w:val="28"/>
              </w:rPr>
              <w:t>escolhe o trilho.</w:t>
            </w:r>
          </w:p>
          <w:p w14:paraId="4C3EF402" w14:textId="77777777" w:rsidR="005235C8" w:rsidRPr="0040484E" w:rsidRDefault="005235C8" w:rsidP="00C47E34">
            <w:pPr>
              <w:rPr>
                <w:sz w:val="28"/>
              </w:rPr>
            </w:pPr>
            <w:r w:rsidRPr="0040484E">
              <w:rPr>
                <w:sz w:val="28"/>
              </w:rPr>
              <w:t xml:space="preserve">2: </w:t>
            </w:r>
            <w:r>
              <w:rPr>
                <w:sz w:val="28"/>
              </w:rPr>
              <w:t xml:space="preserve">O sistema mostra a lista de </w:t>
            </w:r>
            <w:r w:rsidRPr="001B7A24">
              <w:rPr>
                <w:sz w:val="28"/>
              </w:rPr>
              <w:t>Equipamentos</w:t>
            </w:r>
            <w:r>
              <w:rPr>
                <w:sz w:val="28"/>
              </w:rPr>
              <w:t xml:space="preserve"> desse trilho</w:t>
            </w:r>
            <w:r w:rsidRPr="0040484E">
              <w:rPr>
                <w:sz w:val="28"/>
              </w:rPr>
              <w:t xml:space="preserve">. </w:t>
            </w:r>
          </w:p>
          <w:p w14:paraId="2623BE94" w14:textId="77777777" w:rsidR="005235C8" w:rsidRPr="0040484E" w:rsidRDefault="005235C8" w:rsidP="00C47E34">
            <w:pPr>
              <w:rPr>
                <w:sz w:val="28"/>
              </w:rPr>
            </w:pPr>
            <w:r w:rsidRPr="0040484E">
              <w:rPr>
                <w:sz w:val="28"/>
              </w:rPr>
              <w:t xml:space="preserve">3: O Utilizador escolhe </w:t>
            </w:r>
            <w:r>
              <w:rPr>
                <w:sz w:val="28"/>
              </w:rPr>
              <w:t>qual Equipamento quer atualizar.</w:t>
            </w:r>
          </w:p>
          <w:p w14:paraId="4453030A" w14:textId="77777777" w:rsidR="005235C8" w:rsidRPr="0040484E" w:rsidRDefault="005235C8" w:rsidP="00C47E34">
            <w:pPr>
              <w:rPr>
                <w:sz w:val="28"/>
              </w:rPr>
            </w:pPr>
            <w:r w:rsidRPr="0040484E">
              <w:rPr>
                <w:sz w:val="28"/>
              </w:rPr>
              <w:t xml:space="preserve">4: </w:t>
            </w:r>
            <w:r>
              <w:rPr>
                <w:sz w:val="28"/>
              </w:rPr>
              <w:t>O utilizador atualiza o Equipamento.</w:t>
            </w:r>
          </w:p>
          <w:p w14:paraId="3FA87737" w14:textId="77777777" w:rsidR="005235C8" w:rsidRPr="0040484E" w:rsidRDefault="005235C8" w:rsidP="00C47E34">
            <w:pPr>
              <w:rPr>
                <w:sz w:val="28"/>
              </w:rPr>
            </w:pPr>
            <w:r w:rsidRPr="0040484E">
              <w:rPr>
                <w:sz w:val="28"/>
              </w:rPr>
              <w:t xml:space="preserve">5: </w:t>
            </w:r>
            <w:r>
              <w:rPr>
                <w:sz w:val="28"/>
              </w:rPr>
              <w:t>O sistema guarda as alterações feitas pelo utilizador.</w:t>
            </w:r>
          </w:p>
        </w:tc>
      </w:tr>
      <w:tr w:rsidR="005235C8" w:rsidRPr="0040484E" w14:paraId="6A619204" w14:textId="77777777" w:rsidTr="000A1D9D">
        <w:trPr>
          <w:trHeight w:val="2161"/>
        </w:trPr>
        <w:tc>
          <w:tcPr>
            <w:tcW w:w="2405" w:type="dxa"/>
          </w:tcPr>
          <w:p w14:paraId="38266B0A" w14:textId="2A8A0F64" w:rsidR="005235C8" w:rsidRPr="0040484E" w:rsidRDefault="00E93057" w:rsidP="00C47E34">
            <w:pPr>
              <w:rPr>
                <w:b/>
                <w:sz w:val="28"/>
              </w:rPr>
            </w:pPr>
            <w:r>
              <w:rPr>
                <w:b/>
                <w:sz w:val="28"/>
              </w:rPr>
              <w:t>Caminho Alternativo:</w:t>
            </w:r>
          </w:p>
        </w:tc>
        <w:tc>
          <w:tcPr>
            <w:tcW w:w="6804" w:type="dxa"/>
          </w:tcPr>
          <w:p w14:paraId="34E52837" w14:textId="49A3AEC1" w:rsidR="005235C8" w:rsidRPr="0040484E" w:rsidRDefault="005235C8" w:rsidP="00C47E34">
            <w:pPr>
              <w:rPr>
                <w:sz w:val="28"/>
              </w:rPr>
            </w:pPr>
            <w:r w:rsidRPr="0040484E">
              <w:rPr>
                <w:sz w:val="28"/>
              </w:rPr>
              <w:t>1.</w:t>
            </w:r>
            <w:r w:rsidR="000A1D9D">
              <w:rPr>
                <w:sz w:val="28"/>
              </w:rPr>
              <w:t>a</w:t>
            </w:r>
            <w:r w:rsidRPr="0040484E">
              <w:rPr>
                <w:sz w:val="28"/>
              </w:rPr>
              <w:t>: O Utilizador não tem rede.</w:t>
            </w:r>
          </w:p>
          <w:p w14:paraId="564487B1" w14:textId="2243F81B" w:rsidR="005235C8" w:rsidRDefault="005235C8" w:rsidP="00C47E34">
            <w:pPr>
              <w:rPr>
                <w:sz w:val="28"/>
              </w:rPr>
            </w:pPr>
            <w:r w:rsidRPr="0040484E">
              <w:rPr>
                <w:sz w:val="28"/>
              </w:rPr>
              <w:t>1.</w:t>
            </w:r>
            <w:r w:rsidR="000A1D9D">
              <w:rPr>
                <w:sz w:val="28"/>
              </w:rPr>
              <w:t>b</w:t>
            </w:r>
            <w:r w:rsidRPr="0040484E">
              <w:rPr>
                <w:sz w:val="28"/>
              </w:rPr>
              <w:t>: Não há rotas disponíveis no sitio selecionado.</w:t>
            </w:r>
          </w:p>
          <w:p w14:paraId="1E16769B" w14:textId="57E7F5E5" w:rsidR="005235C8" w:rsidRPr="0040484E" w:rsidRDefault="005235C8" w:rsidP="00C47E34">
            <w:pPr>
              <w:rPr>
                <w:sz w:val="28"/>
              </w:rPr>
            </w:pPr>
            <w:r>
              <w:rPr>
                <w:sz w:val="28"/>
              </w:rPr>
              <w:t>2.</w:t>
            </w:r>
            <w:r w:rsidR="000A1D9D">
              <w:rPr>
                <w:sz w:val="28"/>
              </w:rPr>
              <w:t>a</w:t>
            </w:r>
            <w:r>
              <w:rPr>
                <w:sz w:val="28"/>
              </w:rPr>
              <w:t xml:space="preserve">: </w:t>
            </w:r>
            <w:r w:rsidRPr="0040484E">
              <w:rPr>
                <w:sz w:val="28"/>
              </w:rPr>
              <w:t>O Utilizador não tem rede.</w:t>
            </w:r>
          </w:p>
          <w:p w14:paraId="5ED0E1F6" w14:textId="41E696B8" w:rsidR="005235C8" w:rsidRDefault="005235C8" w:rsidP="00C47E34">
            <w:pPr>
              <w:rPr>
                <w:sz w:val="28"/>
              </w:rPr>
            </w:pPr>
            <w:r w:rsidRPr="0040484E">
              <w:rPr>
                <w:sz w:val="28"/>
              </w:rPr>
              <w:t>3.</w:t>
            </w:r>
            <w:r w:rsidR="000A1D9D">
              <w:rPr>
                <w:sz w:val="28"/>
              </w:rPr>
              <w:t>a</w:t>
            </w:r>
            <w:r w:rsidRPr="0040484E">
              <w:rPr>
                <w:sz w:val="28"/>
              </w:rPr>
              <w:t xml:space="preserve">: </w:t>
            </w:r>
            <w:r>
              <w:rPr>
                <w:sz w:val="28"/>
              </w:rPr>
              <w:t>Não há nenhum requisito de segurança.</w:t>
            </w:r>
          </w:p>
          <w:p w14:paraId="0E79896A" w14:textId="435E8DAB" w:rsidR="005235C8" w:rsidRPr="0040484E" w:rsidRDefault="005235C8" w:rsidP="00C47E34">
            <w:pPr>
              <w:rPr>
                <w:sz w:val="28"/>
              </w:rPr>
            </w:pPr>
            <w:r>
              <w:rPr>
                <w:sz w:val="28"/>
              </w:rPr>
              <w:t>4.</w:t>
            </w:r>
            <w:r w:rsidR="000A1D9D">
              <w:rPr>
                <w:sz w:val="28"/>
              </w:rPr>
              <w:t>a</w:t>
            </w:r>
            <w:r>
              <w:rPr>
                <w:sz w:val="28"/>
              </w:rPr>
              <w:t>: Não ter os parâmetros obrigatórios completos.</w:t>
            </w:r>
          </w:p>
          <w:p w14:paraId="025DFA8D" w14:textId="419DC99D" w:rsidR="005235C8" w:rsidRPr="0040484E" w:rsidRDefault="005235C8" w:rsidP="00C47E34">
            <w:pPr>
              <w:rPr>
                <w:sz w:val="28"/>
              </w:rPr>
            </w:pPr>
            <w:r w:rsidRPr="0040484E">
              <w:rPr>
                <w:sz w:val="28"/>
              </w:rPr>
              <w:t>5.</w:t>
            </w:r>
            <w:r w:rsidR="000A1D9D">
              <w:rPr>
                <w:sz w:val="28"/>
              </w:rPr>
              <w:t>a</w:t>
            </w:r>
            <w:r w:rsidRPr="0040484E">
              <w:rPr>
                <w:sz w:val="28"/>
              </w:rPr>
              <w:t>: O Utilizador não tem rede.</w:t>
            </w:r>
          </w:p>
        </w:tc>
      </w:tr>
    </w:tbl>
    <w:p w14:paraId="1F0F6B4F" w14:textId="77777777" w:rsidR="000A1D9D" w:rsidRDefault="000A1D9D" w:rsidP="005235C8">
      <w:pPr>
        <w:rPr>
          <w:b/>
          <w:sz w:val="28"/>
        </w:rPr>
      </w:pPr>
    </w:p>
    <w:p w14:paraId="4F930888" w14:textId="7535767C" w:rsidR="005235C8" w:rsidRPr="002B2F49" w:rsidRDefault="005235C8" w:rsidP="005235C8">
      <w:pPr>
        <w:rPr>
          <w:b/>
          <w:sz w:val="28"/>
        </w:rPr>
      </w:pPr>
      <w:r>
        <w:rPr>
          <w:b/>
          <w:sz w:val="28"/>
        </w:rPr>
        <w:t>Atualizar</w:t>
      </w:r>
      <w:r w:rsidRPr="002B2F49">
        <w:rPr>
          <w:b/>
          <w:sz w:val="28"/>
        </w:rPr>
        <w:t xml:space="preserve"> </w:t>
      </w:r>
      <w:r>
        <w:rPr>
          <w:b/>
          <w:sz w:val="28"/>
        </w:rPr>
        <w:t>Primeiros Socorros</w:t>
      </w:r>
    </w:p>
    <w:p w14:paraId="56BB348D" w14:textId="77777777" w:rsidR="005235C8" w:rsidRDefault="005235C8" w:rsidP="005235C8"/>
    <w:tbl>
      <w:tblPr>
        <w:tblStyle w:val="TabelacomGrelha"/>
        <w:tblW w:w="9209" w:type="dxa"/>
        <w:tblLook w:val="04A0" w:firstRow="1" w:lastRow="0" w:firstColumn="1" w:lastColumn="0" w:noHBand="0" w:noVBand="1"/>
      </w:tblPr>
      <w:tblGrid>
        <w:gridCol w:w="2405"/>
        <w:gridCol w:w="6804"/>
      </w:tblGrid>
      <w:tr w:rsidR="005235C8" w14:paraId="362782AC" w14:textId="77777777" w:rsidTr="000A1D9D">
        <w:trPr>
          <w:trHeight w:val="77"/>
        </w:trPr>
        <w:tc>
          <w:tcPr>
            <w:tcW w:w="2405" w:type="dxa"/>
          </w:tcPr>
          <w:p w14:paraId="66DBFBAF" w14:textId="77777777" w:rsidR="005235C8" w:rsidRPr="00215ADD" w:rsidRDefault="005235C8" w:rsidP="00C47E34">
            <w:pPr>
              <w:rPr>
                <w:b/>
                <w:sz w:val="28"/>
              </w:rPr>
            </w:pPr>
            <w:r w:rsidRPr="00215ADD">
              <w:rPr>
                <w:b/>
                <w:sz w:val="28"/>
              </w:rPr>
              <w:t>Ator Primário</w:t>
            </w:r>
          </w:p>
        </w:tc>
        <w:tc>
          <w:tcPr>
            <w:tcW w:w="6804" w:type="dxa"/>
          </w:tcPr>
          <w:p w14:paraId="20534916" w14:textId="77777777" w:rsidR="005235C8" w:rsidRPr="00BB5974" w:rsidRDefault="005235C8" w:rsidP="00C47E34">
            <w:pPr>
              <w:rPr>
                <w:sz w:val="28"/>
              </w:rPr>
            </w:pPr>
            <w:r w:rsidRPr="00BB5974">
              <w:rPr>
                <w:sz w:val="28"/>
              </w:rPr>
              <w:t>Professor</w:t>
            </w:r>
          </w:p>
        </w:tc>
      </w:tr>
      <w:tr w:rsidR="005235C8" w14:paraId="44310D14" w14:textId="77777777" w:rsidTr="000A1D9D">
        <w:trPr>
          <w:trHeight w:val="77"/>
        </w:trPr>
        <w:tc>
          <w:tcPr>
            <w:tcW w:w="2405" w:type="dxa"/>
          </w:tcPr>
          <w:p w14:paraId="24CCC45F" w14:textId="77777777" w:rsidR="005235C8" w:rsidRPr="00215ADD" w:rsidRDefault="005235C8" w:rsidP="00C47E34">
            <w:pPr>
              <w:rPr>
                <w:b/>
                <w:sz w:val="28"/>
              </w:rPr>
            </w:pPr>
            <w:r w:rsidRPr="00215ADD">
              <w:rPr>
                <w:b/>
                <w:sz w:val="28"/>
              </w:rPr>
              <w:t>Nome</w:t>
            </w:r>
          </w:p>
        </w:tc>
        <w:tc>
          <w:tcPr>
            <w:tcW w:w="6804" w:type="dxa"/>
          </w:tcPr>
          <w:p w14:paraId="5E9639B7" w14:textId="77777777" w:rsidR="005235C8" w:rsidRPr="00BB5974" w:rsidRDefault="005235C8" w:rsidP="00C47E34">
            <w:pPr>
              <w:rPr>
                <w:sz w:val="28"/>
              </w:rPr>
            </w:pPr>
            <w:r w:rsidRPr="00BB5974">
              <w:rPr>
                <w:sz w:val="28"/>
              </w:rPr>
              <w:t>Atualizar Primeiros Socorros</w:t>
            </w:r>
          </w:p>
        </w:tc>
      </w:tr>
      <w:tr w:rsidR="005235C8" w14:paraId="79B67441" w14:textId="77777777" w:rsidTr="000A1D9D">
        <w:tc>
          <w:tcPr>
            <w:tcW w:w="2405" w:type="dxa"/>
          </w:tcPr>
          <w:p w14:paraId="28CF8BD0" w14:textId="77777777" w:rsidR="005235C8" w:rsidRPr="00215ADD" w:rsidRDefault="005235C8" w:rsidP="00C47E34">
            <w:pPr>
              <w:rPr>
                <w:b/>
                <w:sz w:val="28"/>
              </w:rPr>
            </w:pPr>
            <w:r w:rsidRPr="00215ADD">
              <w:rPr>
                <w:b/>
                <w:sz w:val="28"/>
              </w:rPr>
              <w:t>Descrição</w:t>
            </w:r>
          </w:p>
        </w:tc>
        <w:tc>
          <w:tcPr>
            <w:tcW w:w="6804" w:type="dxa"/>
          </w:tcPr>
          <w:p w14:paraId="3D337258" w14:textId="5ABD885A" w:rsidR="005235C8" w:rsidRPr="00BB5974" w:rsidRDefault="005235C8" w:rsidP="00C47E34">
            <w:pPr>
              <w:rPr>
                <w:sz w:val="28"/>
              </w:rPr>
            </w:pPr>
            <w:r w:rsidRPr="00BB5974">
              <w:rPr>
                <w:sz w:val="28"/>
              </w:rPr>
              <w:t>O Professor atualiza um SOS</w:t>
            </w:r>
            <w:r w:rsidR="000A1D9D">
              <w:rPr>
                <w:sz w:val="28"/>
              </w:rPr>
              <w:t xml:space="preserve"> </w:t>
            </w:r>
            <w:r w:rsidRPr="00BB5974">
              <w:rPr>
                <w:sz w:val="28"/>
              </w:rPr>
              <w:t>(classe de Primeiros socorros).</w:t>
            </w:r>
          </w:p>
        </w:tc>
      </w:tr>
      <w:tr w:rsidR="005235C8" w14:paraId="7C9E17DB" w14:textId="77777777" w:rsidTr="000A1D9D">
        <w:tc>
          <w:tcPr>
            <w:tcW w:w="2405" w:type="dxa"/>
          </w:tcPr>
          <w:p w14:paraId="6796DD18" w14:textId="77777777" w:rsidR="005235C8" w:rsidRPr="00215ADD" w:rsidRDefault="005235C8" w:rsidP="00C47E34">
            <w:pPr>
              <w:rPr>
                <w:b/>
                <w:sz w:val="28"/>
              </w:rPr>
            </w:pPr>
            <w:r>
              <w:rPr>
                <w:b/>
                <w:sz w:val="28"/>
              </w:rPr>
              <w:t>Tamanho</w:t>
            </w:r>
          </w:p>
        </w:tc>
        <w:tc>
          <w:tcPr>
            <w:tcW w:w="6804" w:type="dxa"/>
          </w:tcPr>
          <w:p w14:paraId="21ACC8BF" w14:textId="39E8C753" w:rsidR="005235C8" w:rsidRPr="00BB5974" w:rsidRDefault="00F636CA" w:rsidP="00C47E34">
            <w:pPr>
              <w:rPr>
                <w:sz w:val="28"/>
              </w:rPr>
            </w:pPr>
            <w:r>
              <w:rPr>
                <w:sz w:val="28"/>
              </w:rPr>
              <w:t>XXL</w:t>
            </w:r>
          </w:p>
        </w:tc>
      </w:tr>
      <w:tr w:rsidR="005235C8" w14:paraId="4DC6E842" w14:textId="77777777" w:rsidTr="000A1D9D">
        <w:tc>
          <w:tcPr>
            <w:tcW w:w="2405" w:type="dxa"/>
          </w:tcPr>
          <w:p w14:paraId="58062FE8" w14:textId="77777777" w:rsidR="005235C8" w:rsidRPr="00215ADD" w:rsidRDefault="005235C8" w:rsidP="00C47E34">
            <w:pPr>
              <w:rPr>
                <w:b/>
                <w:sz w:val="28"/>
              </w:rPr>
            </w:pPr>
            <w:r w:rsidRPr="00215ADD">
              <w:rPr>
                <w:b/>
                <w:sz w:val="28"/>
              </w:rPr>
              <w:t>Pré-Condições</w:t>
            </w:r>
          </w:p>
        </w:tc>
        <w:tc>
          <w:tcPr>
            <w:tcW w:w="6804" w:type="dxa"/>
          </w:tcPr>
          <w:p w14:paraId="0068C129" w14:textId="6BBA5F0D" w:rsidR="005235C8" w:rsidRPr="00BB5974" w:rsidRDefault="005235C8" w:rsidP="00C47E34">
            <w:pPr>
              <w:rPr>
                <w:sz w:val="28"/>
              </w:rPr>
            </w:pPr>
            <w:r w:rsidRPr="00BB5974">
              <w:rPr>
                <w:sz w:val="28"/>
              </w:rPr>
              <w:t xml:space="preserve">Autenticação do </w:t>
            </w:r>
            <w:r w:rsidR="000A1D9D">
              <w:rPr>
                <w:sz w:val="28"/>
              </w:rPr>
              <w:t>Professor</w:t>
            </w:r>
          </w:p>
        </w:tc>
      </w:tr>
      <w:tr w:rsidR="005235C8" w14:paraId="6F6B5A56" w14:textId="77777777" w:rsidTr="000A1D9D">
        <w:tc>
          <w:tcPr>
            <w:tcW w:w="2405" w:type="dxa"/>
          </w:tcPr>
          <w:p w14:paraId="62C905D1" w14:textId="6CC4ACC5" w:rsidR="005235C8" w:rsidRPr="00215ADD" w:rsidRDefault="00E93057" w:rsidP="00C47E34">
            <w:pPr>
              <w:rPr>
                <w:b/>
                <w:sz w:val="28"/>
              </w:rPr>
            </w:pPr>
            <w:r>
              <w:rPr>
                <w:b/>
                <w:sz w:val="28"/>
              </w:rPr>
              <w:t>Caminho Principal:</w:t>
            </w:r>
          </w:p>
        </w:tc>
        <w:tc>
          <w:tcPr>
            <w:tcW w:w="6804" w:type="dxa"/>
          </w:tcPr>
          <w:p w14:paraId="54F102FC" w14:textId="77777777" w:rsidR="005235C8" w:rsidRPr="00BB5974" w:rsidRDefault="005235C8" w:rsidP="00C47E34">
            <w:pPr>
              <w:rPr>
                <w:sz w:val="28"/>
              </w:rPr>
            </w:pPr>
            <w:r w:rsidRPr="00BB5974">
              <w:rPr>
                <w:sz w:val="28"/>
              </w:rPr>
              <w:t>1: O Utilizador escolhe o SOS que quer atualizar.</w:t>
            </w:r>
          </w:p>
          <w:p w14:paraId="3D0C5224" w14:textId="77777777" w:rsidR="005235C8" w:rsidRPr="00BB5974" w:rsidRDefault="005235C8" w:rsidP="00C47E34">
            <w:pPr>
              <w:rPr>
                <w:sz w:val="28"/>
              </w:rPr>
            </w:pPr>
            <w:r w:rsidRPr="00BB5974">
              <w:rPr>
                <w:sz w:val="28"/>
              </w:rPr>
              <w:t>2: O Utilizador preenche os campos e clica em continuar.</w:t>
            </w:r>
          </w:p>
          <w:p w14:paraId="1CB80BB1" w14:textId="77777777" w:rsidR="005235C8" w:rsidRPr="00BB5974" w:rsidRDefault="005235C8" w:rsidP="00C47E34">
            <w:pPr>
              <w:rPr>
                <w:sz w:val="28"/>
              </w:rPr>
            </w:pPr>
            <w:r w:rsidRPr="00BB5974">
              <w:rPr>
                <w:sz w:val="28"/>
              </w:rPr>
              <w:t>3: O Sistema mostra ao utilizador os detalhes do SOS que foi atualizado e pede ao utilizador para confirmar as alterações</w:t>
            </w:r>
          </w:p>
          <w:p w14:paraId="5BA54C42" w14:textId="77777777" w:rsidR="005235C8" w:rsidRPr="00BB5974" w:rsidRDefault="005235C8" w:rsidP="00C47E34">
            <w:pPr>
              <w:rPr>
                <w:sz w:val="28"/>
              </w:rPr>
            </w:pPr>
            <w:r w:rsidRPr="00BB5974">
              <w:rPr>
                <w:sz w:val="28"/>
              </w:rPr>
              <w:t xml:space="preserve"> 4: O Sistema atualiza o SOS.</w:t>
            </w:r>
          </w:p>
        </w:tc>
      </w:tr>
      <w:tr w:rsidR="005235C8" w14:paraId="600FB61B" w14:textId="77777777" w:rsidTr="000A1D9D">
        <w:tc>
          <w:tcPr>
            <w:tcW w:w="2405" w:type="dxa"/>
          </w:tcPr>
          <w:p w14:paraId="047597B2" w14:textId="354A172B" w:rsidR="005235C8" w:rsidRPr="00215ADD" w:rsidRDefault="00E93057" w:rsidP="00C47E34">
            <w:pPr>
              <w:rPr>
                <w:b/>
                <w:sz w:val="28"/>
              </w:rPr>
            </w:pPr>
            <w:r>
              <w:rPr>
                <w:b/>
                <w:sz w:val="28"/>
              </w:rPr>
              <w:t>Caminho Alternativo:</w:t>
            </w:r>
          </w:p>
        </w:tc>
        <w:tc>
          <w:tcPr>
            <w:tcW w:w="6804" w:type="dxa"/>
          </w:tcPr>
          <w:p w14:paraId="2E494448" w14:textId="2D0EAB23" w:rsidR="005235C8" w:rsidRPr="00BB5974" w:rsidRDefault="005235C8" w:rsidP="00C47E34">
            <w:pPr>
              <w:rPr>
                <w:sz w:val="28"/>
              </w:rPr>
            </w:pPr>
            <w:r w:rsidRPr="00BB5974">
              <w:rPr>
                <w:sz w:val="28"/>
              </w:rPr>
              <w:t>1.</w:t>
            </w:r>
            <w:r w:rsidR="000A1D9D">
              <w:rPr>
                <w:sz w:val="28"/>
              </w:rPr>
              <w:t>a</w:t>
            </w:r>
            <w:r w:rsidRPr="00BB5974">
              <w:rPr>
                <w:sz w:val="28"/>
              </w:rPr>
              <w:t>: O Utilizador não tem autenticação.</w:t>
            </w:r>
          </w:p>
          <w:p w14:paraId="4BCD55F9" w14:textId="5AA0C4C2" w:rsidR="005235C8" w:rsidRPr="00BB5974" w:rsidRDefault="005235C8" w:rsidP="00C47E34">
            <w:pPr>
              <w:rPr>
                <w:sz w:val="28"/>
              </w:rPr>
            </w:pPr>
            <w:r w:rsidRPr="00BB5974">
              <w:rPr>
                <w:sz w:val="28"/>
              </w:rPr>
              <w:t>1.</w:t>
            </w:r>
            <w:r w:rsidR="000A1D9D">
              <w:rPr>
                <w:sz w:val="28"/>
              </w:rPr>
              <w:t>b</w:t>
            </w:r>
            <w:r w:rsidRPr="00BB5974">
              <w:rPr>
                <w:sz w:val="28"/>
              </w:rPr>
              <w:t>: Não há nenhum SOS.</w:t>
            </w:r>
          </w:p>
          <w:p w14:paraId="1F6806CD" w14:textId="554E8167" w:rsidR="005235C8" w:rsidRPr="00BB5974" w:rsidRDefault="005235C8" w:rsidP="00C47E34">
            <w:pPr>
              <w:rPr>
                <w:sz w:val="28"/>
              </w:rPr>
            </w:pPr>
            <w:r w:rsidRPr="00BB5974">
              <w:rPr>
                <w:sz w:val="28"/>
              </w:rPr>
              <w:t>2.</w:t>
            </w:r>
            <w:r w:rsidR="000A1D9D">
              <w:rPr>
                <w:sz w:val="28"/>
              </w:rPr>
              <w:t>a</w:t>
            </w:r>
            <w:r w:rsidRPr="00BB5974">
              <w:rPr>
                <w:sz w:val="28"/>
              </w:rPr>
              <w:t>: Não ter os parâmetros obrigatórios completos.</w:t>
            </w:r>
          </w:p>
          <w:p w14:paraId="74D9BC0A" w14:textId="160A34FC" w:rsidR="005235C8" w:rsidRPr="00BB5974" w:rsidRDefault="005235C8" w:rsidP="00C47E34">
            <w:pPr>
              <w:rPr>
                <w:sz w:val="28"/>
              </w:rPr>
            </w:pPr>
            <w:r w:rsidRPr="00BB5974">
              <w:rPr>
                <w:sz w:val="28"/>
              </w:rPr>
              <w:t>3.</w:t>
            </w:r>
            <w:r w:rsidR="000A1D9D">
              <w:rPr>
                <w:sz w:val="28"/>
              </w:rPr>
              <w:t>a</w:t>
            </w:r>
            <w:r w:rsidRPr="00BB5974">
              <w:rPr>
                <w:sz w:val="28"/>
              </w:rPr>
              <w:t xml:space="preserve"> O Utilizador não confirma e volta ao passo 2.</w:t>
            </w:r>
          </w:p>
        </w:tc>
      </w:tr>
    </w:tbl>
    <w:p w14:paraId="55CA07FE" w14:textId="77777777" w:rsidR="005235C8" w:rsidRDefault="005235C8" w:rsidP="005235C8"/>
    <w:p w14:paraId="42A1817A" w14:textId="77777777" w:rsidR="005235C8" w:rsidRDefault="005235C8" w:rsidP="005235C8">
      <w:r>
        <w:br w:type="page"/>
      </w:r>
    </w:p>
    <w:p w14:paraId="7AF25C60" w14:textId="40291A87" w:rsidR="006E4EA0" w:rsidRPr="002B2F49" w:rsidRDefault="007878BC" w:rsidP="006E4EA0">
      <w:pPr>
        <w:rPr>
          <w:b/>
          <w:sz w:val="28"/>
        </w:rPr>
      </w:pPr>
      <w:r>
        <w:rPr>
          <w:b/>
          <w:sz w:val="28"/>
        </w:rPr>
        <w:lastRenderedPageBreak/>
        <w:t>Atualizar</w:t>
      </w:r>
      <w:r w:rsidR="006E4EA0">
        <w:rPr>
          <w:b/>
          <w:sz w:val="28"/>
        </w:rPr>
        <w:t xml:space="preserve"> </w:t>
      </w:r>
      <w:r>
        <w:rPr>
          <w:b/>
          <w:sz w:val="28"/>
        </w:rPr>
        <w:t>Turista</w:t>
      </w:r>
    </w:p>
    <w:p w14:paraId="3ECEB77A" w14:textId="77777777" w:rsidR="006E4EA0" w:rsidRDefault="006E4EA0" w:rsidP="006E4EA0"/>
    <w:tbl>
      <w:tblPr>
        <w:tblStyle w:val="TabelacomGrelha"/>
        <w:tblW w:w="9209" w:type="dxa"/>
        <w:tblLook w:val="04A0" w:firstRow="1" w:lastRow="0" w:firstColumn="1" w:lastColumn="0" w:noHBand="0" w:noVBand="1"/>
      </w:tblPr>
      <w:tblGrid>
        <w:gridCol w:w="2405"/>
        <w:gridCol w:w="6804"/>
      </w:tblGrid>
      <w:tr w:rsidR="006E4EA0" w14:paraId="3094371F" w14:textId="77777777" w:rsidTr="007878BC">
        <w:trPr>
          <w:trHeight w:val="477"/>
        </w:trPr>
        <w:tc>
          <w:tcPr>
            <w:tcW w:w="2405" w:type="dxa"/>
          </w:tcPr>
          <w:p w14:paraId="1B618CAD" w14:textId="77777777" w:rsidR="006E4EA0" w:rsidRPr="00215ADD" w:rsidRDefault="006E4EA0" w:rsidP="007878BC">
            <w:pPr>
              <w:rPr>
                <w:b/>
                <w:sz w:val="28"/>
              </w:rPr>
            </w:pPr>
            <w:r w:rsidRPr="00215ADD">
              <w:rPr>
                <w:b/>
                <w:sz w:val="28"/>
              </w:rPr>
              <w:t>Ator Primário</w:t>
            </w:r>
          </w:p>
        </w:tc>
        <w:tc>
          <w:tcPr>
            <w:tcW w:w="6804" w:type="dxa"/>
          </w:tcPr>
          <w:p w14:paraId="085E9C06" w14:textId="77777777" w:rsidR="006E4EA0" w:rsidRPr="00FF21EE" w:rsidRDefault="006E4EA0" w:rsidP="007878BC">
            <w:pPr>
              <w:rPr>
                <w:sz w:val="28"/>
              </w:rPr>
            </w:pPr>
            <w:r w:rsidRPr="00FF21EE">
              <w:rPr>
                <w:sz w:val="28"/>
              </w:rPr>
              <w:t>Professor</w:t>
            </w:r>
          </w:p>
        </w:tc>
      </w:tr>
      <w:tr w:rsidR="006E4EA0" w14:paraId="6921108B" w14:textId="77777777" w:rsidTr="007878BC">
        <w:trPr>
          <w:trHeight w:val="427"/>
        </w:trPr>
        <w:tc>
          <w:tcPr>
            <w:tcW w:w="2405" w:type="dxa"/>
          </w:tcPr>
          <w:p w14:paraId="411368CB" w14:textId="77777777" w:rsidR="006E4EA0" w:rsidRPr="00215ADD" w:rsidRDefault="006E4EA0" w:rsidP="007878BC">
            <w:pPr>
              <w:rPr>
                <w:b/>
                <w:sz w:val="28"/>
              </w:rPr>
            </w:pPr>
            <w:r w:rsidRPr="00215ADD">
              <w:rPr>
                <w:b/>
                <w:sz w:val="28"/>
              </w:rPr>
              <w:t>Nome</w:t>
            </w:r>
          </w:p>
        </w:tc>
        <w:tc>
          <w:tcPr>
            <w:tcW w:w="6804" w:type="dxa"/>
          </w:tcPr>
          <w:p w14:paraId="20A806FE" w14:textId="0C817A32" w:rsidR="006E4EA0" w:rsidRPr="00FF21EE" w:rsidRDefault="007878BC" w:rsidP="007878BC">
            <w:pPr>
              <w:rPr>
                <w:sz w:val="28"/>
              </w:rPr>
            </w:pPr>
            <w:r>
              <w:rPr>
                <w:sz w:val="28"/>
              </w:rPr>
              <w:t>Atualizar</w:t>
            </w:r>
            <w:r w:rsidR="006E4EA0" w:rsidRPr="00FF21EE">
              <w:rPr>
                <w:sz w:val="28"/>
              </w:rPr>
              <w:t xml:space="preserve"> </w:t>
            </w:r>
            <w:r>
              <w:rPr>
                <w:sz w:val="28"/>
              </w:rPr>
              <w:t>Turista</w:t>
            </w:r>
          </w:p>
        </w:tc>
      </w:tr>
      <w:tr w:rsidR="006E4EA0" w14:paraId="2D74B7B0" w14:textId="77777777" w:rsidTr="007878BC">
        <w:trPr>
          <w:trHeight w:val="486"/>
        </w:trPr>
        <w:tc>
          <w:tcPr>
            <w:tcW w:w="2405" w:type="dxa"/>
          </w:tcPr>
          <w:p w14:paraId="34848F45" w14:textId="77777777" w:rsidR="006E4EA0" w:rsidRPr="00215ADD" w:rsidRDefault="006E4EA0" w:rsidP="007878BC">
            <w:pPr>
              <w:rPr>
                <w:b/>
                <w:sz w:val="28"/>
              </w:rPr>
            </w:pPr>
            <w:r w:rsidRPr="00215ADD">
              <w:rPr>
                <w:b/>
                <w:sz w:val="28"/>
              </w:rPr>
              <w:t>Descrição</w:t>
            </w:r>
          </w:p>
        </w:tc>
        <w:tc>
          <w:tcPr>
            <w:tcW w:w="6804" w:type="dxa"/>
          </w:tcPr>
          <w:p w14:paraId="5C791DAF" w14:textId="5F1965A3" w:rsidR="006E4EA0" w:rsidRPr="00FF21EE" w:rsidRDefault="006E4EA0" w:rsidP="007878BC">
            <w:pPr>
              <w:rPr>
                <w:sz w:val="28"/>
              </w:rPr>
            </w:pPr>
            <w:r w:rsidRPr="00FF21EE">
              <w:rPr>
                <w:sz w:val="28"/>
              </w:rPr>
              <w:t xml:space="preserve">O Professor </w:t>
            </w:r>
            <w:r w:rsidR="007878BC">
              <w:rPr>
                <w:sz w:val="28"/>
              </w:rPr>
              <w:t>edita</w:t>
            </w:r>
            <w:r w:rsidRPr="00FF21EE">
              <w:rPr>
                <w:sz w:val="28"/>
              </w:rPr>
              <w:t xml:space="preserve"> um </w:t>
            </w:r>
            <w:r w:rsidR="007878BC">
              <w:rPr>
                <w:sz w:val="28"/>
              </w:rPr>
              <w:t>turista</w:t>
            </w:r>
            <w:r w:rsidRPr="00FF21EE">
              <w:rPr>
                <w:sz w:val="28"/>
              </w:rPr>
              <w:t xml:space="preserve"> na base de dados.</w:t>
            </w:r>
          </w:p>
        </w:tc>
      </w:tr>
      <w:tr w:rsidR="006E4EA0" w14:paraId="6787238D" w14:textId="77777777" w:rsidTr="007878BC">
        <w:trPr>
          <w:trHeight w:val="420"/>
        </w:trPr>
        <w:tc>
          <w:tcPr>
            <w:tcW w:w="2405" w:type="dxa"/>
          </w:tcPr>
          <w:p w14:paraId="71B7B11A" w14:textId="77777777" w:rsidR="006E4EA0" w:rsidRPr="00215ADD" w:rsidRDefault="006E4EA0" w:rsidP="007878BC">
            <w:pPr>
              <w:rPr>
                <w:b/>
                <w:sz w:val="28"/>
              </w:rPr>
            </w:pPr>
            <w:r>
              <w:rPr>
                <w:b/>
                <w:sz w:val="28"/>
              </w:rPr>
              <w:t>Tamanho</w:t>
            </w:r>
          </w:p>
        </w:tc>
        <w:tc>
          <w:tcPr>
            <w:tcW w:w="6804" w:type="dxa"/>
          </w:tcPr>
          <w:p w14:paraId="2F122E4E" w14:textId="77777777" w:rsidR="006E4EA0" w:rsidRPr="00FF21EE" w:rsidRDefault="006E4EA0" w:rsidP="007878BC">
            <w:pPr>
              <w:rPr>
                <w:sz w:val="28"/>
              </w:rPr>
            </w:pPr>
            <w:r>
              <w:rPr>
                <w:sz w:val="28"/>
              </w:rPr>
              <w:t>XS</w:t>
            </w:r>
          </w:p>
        </w:tc>
      </w:tr>
      <w:tr w:rsidR="006E4EA0" w14:paraId="1B2BF706" w14:textId="77777777" w:rsidTr="007878BC">
        <w:trPr>
          <w:trHeight w:val="496"/>
        </w:trPr>
        <w:tc>
          <w:tcPr>
            <w:tcW w:w="2405" w:type="dxa"/>
          </w:tcPr>
          <w:p w14:paraId="466BC16C" w14:textId="77777777" w:rsidR="006E4EA0" w:rsidRPr="00215ADD" w:rsidRDefault="006E4EA0" w:rsidP="007878BC">
            <w:pPr>
              <w:rPr>
                <w:b/>
                <w:sz w:val="28"/>
              </w:rPr>
            </w:pPr>
            <w:r w:rsidRPr="00215ADD">
              <w:rPr>
                <w:b/>
                <w:sz w:val="28"/>
              </w:rPr>
              <w:t>Pré-Condições</w:t>
            </w:r>
          </w:p>
        </w:tc>
        <w:tc>
          <w:tcPr>
            <w:tcW w:w="6804" w:type="dxa"/>
          </w:tcPr>
          <w:p w14:paraId="2EE826F9" w14:textId="77777777" w:rsidR="006E4EA0" w:rsidRPr="00FF21EE" w:rsidRDefault="006E4EA0" w:rsidP="007878BC">
            <w:pPr>
              <w:rPr>
                <w:sz w:val="28"/>
              </w:rPr>
            </w:pPr>
            <w:r w:rsidRPr="00FF21EE">
              <w:rPr>
                <w:sz w:val="28"/>
              </w:rPr>
              <w:t xml:space="preserve">Autenticação do </w:t>
            </w:r>
            <w:r>
              <w:rPr>
                <w:sz w:val="28"/>
              </w:rPr>
              <w:t>Professor</w:t>
            </w:r>
          </w:p>
        </w:tc>
      </w:tr>
      <w:tr w:rsidR="007878BC" w14:paraId="7F3F6620" w14:textId="77777777" w:rsidTr="007878BC">
        <w:trPr>
          <w:trHeight w:val="2238"/>
        </w:trPr>
        <w:tc>
          <w:tcPr>
            <w:tcW w:w="2405" w:type="dxa"/>
          </w:tcPr>
          <w:p w14:paraId="00B06F7C" w14:textId="77777777" w:rsidR="007878BC" w:rsidRPr="00215ADD" w:rsidRDefault="007878BC" w:rsidP="007878BC">
            <w:pPr>
              <w:rPr>
                <w:b/>
                <w:sz w:val="28"/>
              </w:rPr>
            </w:pPr>
            <w:r>
              <w:rPr>
                <w:b/>
                <w:sz w:val="28"/>
              </w:rPr>
              <w:t>Caminho Principal:</w:t>
            </w:r>
          </w:p>
        </w:tc>
        <w:tc>
          <w:tcPr>
            <w:tcW w:w="6804" w:type="dxa"/>
          </w:tcPr>
          <w:p w14:paraId="7303F8CC" w14:textId="3717C66B" w:rsidR="007878BC" w:rsidRPr="00BB5974" w:rsidRDefault="007878BC" w:rsidP="007878BC">
            <w:pPr>
              <w:rPr>
                <w:sz w:val="28"/>
              </w:rPr>
            </w:pPr>
            <w:r w:rsidRPr="00BB5974">
              <w:rPr>
                <w:sz w:val="28"/>
              </w:rPr>
              <w:t xml:space="preserve">1: O </w:t>
            </w:r>
            <w:r w:rsidRPr="00FF21EE">
              <w:rPr>
                <w:sz w:val="28"/>
              </w:rPr>
              <w:t xml:space="preserve">Professor </w:t>
            </w:r>
            <w:r w:rsidRPr="00BB5974">
              <w:rPr>
                <w:sz w:val="28"/>
              </w:rPr>
              <w:t xml:space="preserve">escolhe o </w:t>
            </w:r>
            <w:r>
              <w:rPr>
                <w:sz w:val="28"/>
              </w:rPr>
              <w:t>turista</w:t>
            </w:r>
            <w:r w:rsidRPr="00FF21EE">
              <w:rPr>
                <w:sz w:val="28"/>
              </w:rPr>
              <w:t xml:space="preserve"> </w:t>
            </w:r>
            <w:r w:rsidRPr="00BB5974">
              <w:rPr>
                <w:sz w:val="28"/>
              </w:rPr>
              <w:t xml:space="preserve">que </w:t>
            </w:r>
            <w:r>
              <w:rPr>
                <w:sz w:val="28"/>
              </w:rPr>
              <w:t>pretende</w:t>
            </w:r>
            <w:r w:rsidRPr="00BB5974">
              <w:rPr>
                <w:sz w:val="28"/>
              </w:rPr>
              <w:t xml:space="preserve"> atualizar.</w:t>
            </w:r>
          </w:p>
          <w:p w14:paraId="7A6C9AA6" w14:textId="3D31B6DC" w:rsidR="007878BC" w:rsidRPr="00BB5974" w:rsidRDefault="007878BC" w:rsidP="007878BC">
            <w:pPr>
              <w:rPr>
                <w:sz w:val="28"/>
              </w:rPr>
            </w:pPr>
            <w:r w:rsidRPr="00BB5974">
              <w:rPr>
                <w:sz w:val="28"/>
              </w:rPr>
              <w:t xml:space="preserve">2: O </w:t>
            </w:r>
            <w:r w:rsidRPr="00FF21EE">
              <w:rPr>
                <w:sz w:val="28"/>
              </w:rPr>
              <w:t xml:space="preserve">Professor </w:t>
            </w:r>
            <w:r w:rsidRPr="00BB5974">
              <w:rPr>
                <w:sz w:val="28"/>
              </w:rPr>
              <w:t>preenche os campos e clica em continuar.</w:t>
            </w:r>
          </w:p>
          <w:p w14:paraId="3375CBEA" w14:textId="03FBDD22" w:rsidR="007878BC" w:rsidRPr="00BB5974" w:rsidRDefault="007878BC" w:rsidP="007878BC">
            <w:pPr>
              <w:rPr>
                <w:sz w:val="28"/>
              </w:rPr>
            </w:pPr>
            <w:r w:rsidRPr="00BB5974">
              <w:rPr>
                <w:sz w:val="28"/>
              </w:rPr>
              <w:t xml:space="preserve">3: O Sistema mostra ao utilizador os detalhes do </w:t>
            </w:r>
            <w:r>
              <w:rPr>
                <w:sz w:val="28"/>
              </w:rPr>
              <w:t>turista</w:t>
            </w:r>
            <w:r w:rsidRPr="00FF21EE">
              <w:rPr>
                <w:sz w:val="28"/>
              </w:rPr>
              <w:t xml:space="preserve"> </w:t>
            </w:r>
            <w:r w:rsidRPr="00BB5974">
              <w:rPr>
                <w:sz w:val="28"/>
              </w:rPr>
              <w:t>que foi atualizado e pede ao utilizador para confirmar as alterações</w:t>
            </w:r>
          </w:p>
          <w:p w14:paraId="0F2E5354" w14:textId="55440403" w:rsidR="007878BC" w:rsidRPr="00FF21EE" w:rsidRDefault="007878BC" w:rsidP="007878BC">
            <w:pPr>
              <w:rPr>
                <w:sz w:val="28"/>
              </w:rPr>
            </w:pPr>
            <w:r w:rsidRPr="00BB5974">
              <w:rPr>
                <w:sz w:val="28"/>
              </w:rPr>
              <w:t xml:space="preserve"> 4: O Sistema atualiza o </w:t>
            </w:r>
            <w:r>
              <w:rPr>
                <w:sz w:val="28"/>
              </w:rPr>
              <w:t>turista</w:t>
            </w:r>
            <w:r w:rsidRPr="00BB5974">
              <w:rPr>
                <w:sz w:val="28"/>
              </w:rPr>
              <w:t>.</w:t>
            </w:r>
          </w:p>
        </w:tc>
      </w:tr>
      <w:tr w:rsidR="007878BC" w14:paraId="25822D74" w14:textId="77777777" w:rsidTr="007878BC">
        <w:trPr>
          <w:trHeight w:val="1548"/>
        </w:trPr>
        <w:tc>
          <w:tcPr>
            <w:tcW w:w="2405" w:type="dxa"/>
          </w:tcPr>
          <w:p w14:paraId="3E3DC4B3" w14:textId="77777777" w:rsidR="007878BC" w:rsidRPr="00215ADD" w:rsidRDefault="007878BC" w:rsidP="007878BC">
            <w:pPr>
              <w:rPr>
                <w:b/>
                <w:sz w:val="28"/>
              </w:rPr>
            </w:pPr>
            <w:r>
              <w:rPr>
                <w:b/>
                <w:sz w:val="28"/>
              </w:rPr>
              <w:t>Caminho Alternativo:</w:t>
            </w:r>
          </w:p>
        </w:tc>
        <w:tc>
          <w:tcPr>
            <w:tcW w:w="6804" w:type="dxa"/>
          </w:tcPr>
          <w:p w14:paraId="4920C030" w14:textId="7B0E1E5A" w:rsidR="007878BC" w:rsidRPr="00BB5974" w:rsidRDefault="007878BC" w:rsidP="007878BC">
            <w:pPr>
              <w:rPr>
                <w:sz w:val="28"/>
              </w:rPr>
            </w:pPr>
            <w:r w:rsidRPr="00BB5974">
              <w:rPr>
                <w:sz w:val="28"/>
              </w:rPr>
              <w:t>1.</w:t>
            </w:r>
            <w:r>
              <w:rPr>
                <w:sz w:val="28"/>
              </w:rPr>
              <w:t>a</w:t>
            </w:r>
            <w:r w:rsidRPr="00BB5974">
              <w:rPr>
                <w:sz w:val="28"/>
              </w:rPr>
              <w:t xml:space="preserve">: O </w:t>
            </w:r>
            <w:r w:rsidRPr="00FF21EE">
              <w:rPr>
                <w:sz w:val="28"/>
              </w:rPr>
              <w:t xml:space="preserve">Professor </w:t>
            </w:r>
            <w:r w:rsidRPr="00BB5974">
              <w:rPr>
                <w:sz w:val="28"/>
              </w:rPr>
              <w:t xml:space="preserve">não </w:t>
            </w:r>
            <w:r>
              <w:rPr>
                <w:sz w:val="28"/>
              </w:rPr>
              <w:t xml:space="preserve">está </w:t>
            </w:r>
            <w:r w:rsidRPr="00FF21EE">
              <w:rPr>
                <w:sz w:val="28"/>
              </w:rPr>
              <w:t>autenticado</w:t>
            </w:r>
            <w:r w:rsidRPr="00BB5974">
              <w:rPr>
                <w:sz w:val="28"/>
              </w:rPr>
              <w:t>.</w:t>
            </w:r>
          </w:p>
          <w:p w14:paraId="0879C091" w14:textId="30BC1125" w:rsidR="007878BC" w:rsidRPr="00BB5974" w:rsidRDefault="007878BC" w:rsidP="007878BC">
            <w:pPr>
              <w:rPr>
                <w:sz w:val="28"/>
              </w:rPr>
            </w:pPr>
            <w:r w:rsidRPr="00BB5974">
              <w:rPr>
                <w:sz w:val="28"/>
              </w:rPr>
              <w:t>1.</w:t>
            </w:r>
            <w:r>
              <w:rPr>
                <w:sz w:val="28"/>
              </w:rPr>
              <w:t>b</w:t>
            </w:r>
            <w:r w:rsidRPr="00BB5974">
              <w:rPr>
                <w:sz w:val="28"/>
              </w:rPr>
              <w:t xml:space="preserve">: Não há nenhum </w:t>
            </w:r>
            <w:r>
              <w:rPr>
                <w:sz w:val="28"/>
              </w:rPr>
              <w:t>turista</w:t>
            </w:r>
            <w:r w:rsidRPr="00BB5974">
              <w:rPr>
                <w:sz w:val="28"/>
              </w:rPr>
              <w:t>.</w:t>
            </w:r>
          </w:p>
          <w:p w14:paraId="41DD26F5" w14:textId="77777777" w:rsidR="007878BC" w:rsidRPr="00BB5974" w:rsidRDefault="007878BC" w:rsidP="007878BC">
            <w:pPr>
              <w:rPr>
                <w:sz w:val="28"/>
              </w:rPr>
            </w:pPr>
            <w:r w:rsidRPr="00BB5974">
              <w:rPr>
                <w:sz w:val="28"/>
              </w:rPr>
              <w:t>2.</w:t>
            </w:r>
            <w:r>
              <w:rPr>
                <w:sz w:val="28"/>
              </w:rPr>
              <w:t>a</w:t>
            </w:r>
            <w:r w:rsidRPr="00BB5974">
              <w:rPr>
                <w:sz w:val="28"/>
              </w:rPr>
              <w:t>: Não ter os parâmetros obrigatórios completos.</w:t>
            </w:r>
          </w:p>
          <w:p w14:paraId="0DD45309" w14:textId="70675794" w:rsidR="007878BC" w:rsidRPr="00FF21EE" w:rsidRDefault="007878BC" w:rsidP="007878BC">
            <w:pPr>
              <w:rPr>
                <w:sz w:val="28"/>
              </w:rPr>
            </w:pPr>
            <w:r w:rsidRPr="00BB5974">
              <w:rPr>
                <w:sz w:val="28"/>
              </w:rPr>
              <w:t>3.</w:t>
            </w:r>
            <w:r>
              <w:rPr>
                <w:sz w:val="28"/>
              </w:rPr>
              <w:t>a:</w:t>
            </w:r>
            <w:r w:rsidRPr="00BB5974">
              <w:rPr>
                <w:sz w:val="28"/>
              </w:rPr>
              <w:t xml:space="preserve"> O </w:t>
            </w:r>
            <w:r w:rsidRPr="00FF21EE">
              <w:rPr>
                <w:sz w:val="28"/>
              </w:rPr>
              <w:t xml:space="preserve">Professor </w:t>
            </w:r>
            <w:r w:rsidRPr="00BB5974">
              <w:rPr>
                <w:sz w:val="28"/>
              </w:rPr>
              <w:t>não confirma e volta ao passo 2.</w:t>
            </w:r>
          </w:p>
        </w:tc>
      </w:tr>
    </w:tbl>
    <w:p w14:paraId="1B11B14A" w14:textId="77777777" w:rsidR="006E4EA0" w:rsidRDefault="006E4EA0" w:rsidP="006E4EA0">
      <w:pPr>
        <w:rPr>
          <w:b/>
          <w:sz w:val="28"/>
        </w:rPr>
      </w:pPr>
    </w:p>
    <w:p w14:paraId="11ADB65E" w14:textId="774A2B48" w:rsidR="007878BC" w:rsidRPr="002B2F49" w:rsidRDefault="007878BC" w:rsidP="007878BC">
      <w:pPr>
        <w:rPr>
          <w:b/>
          <w:sz w:val="28"/>
        </w:rPr>
      </w:pPr>
      <w:r>
        <w:rPr>
          <w:b/>
          <w:sz w:val="28"/>
        </w:rPr>
        <w:t>Apagar Turista</w:t>
      </w:r>
    </w:p>
    <w:p w14:paraId="5039E8F9" w14:textId="77777777" w:rsidR="007878BC" w:rsidRDefault="007878BC" w:rsidP="007878BC"/>
    <w:tbl>
      <w:tblPr>
        <w:tblStyle w:val="TabelacomGrelha"/>
        <w:tblW w:w="9209" w:type="dxa"/>
        <w:tblLook w:val="04A0" w:firstRow="1" w:lastRow="0" w:firstColumn="1" w:lastColumn="0" w:noHBand="0" w:noVBand="1"/>
      </w:tblPr>
      <w:tblGrid>
        <w:gridCol w:w="2405"/>
        <w:gridCol w:w="6804"/>
      </w:tblGrid>
      <w:tr w:rsidR="007878BC" w14:paraId="48816560" w14:textId="77777777" w:rsidTr="007878BC">
        <w:trPr>
          <w:trHeight w:val="402"/>
        </w:trPr>
        <w:tc>
          <w:tcPr>
            <w:tcW w:w="2405" w:type="dxa"/>
          </w:tcPr>
          <w:p w14:paraId="58AB7478" w14:textId="77777777" w:rsidR="007878BC" w:rsidRPr="00215ADD" w:rsidRDefault="007878BC" w:rsidP="007878BC">
            <w:pPr>
              <w:rPr>
                <w:b/>
                <w:sz w:val="28"/>
              </w:rPr>
            </w:pPr>
            <w:r w:rsidRPr="00215ADD">
              <w:rPr>
                <w:b/>
                <w:sz w:val="28"/>
              </w:rPr>
              <w:t>Ator Primário</w:t>
            </w:r>
          </w:p>
        </w:tc>
        <w:tc>
          <w:tcPr>
            <w:tcW w:w="6804" w:type="dxa"/>
          </w:tcPr>
          <w:p w14:paraId="449FFB88" w14:textId="77777777" w:rsidR="007878BC" w:rsidRPr="00FF21EE" w:rsidRDefault="007878BC" w:rsidP="007878BC">
            <w:pPr>
              <w:rPr>
                <w:sz w:val="28"/>
              </w:rPr>
            </w:pPr>
            <w:r w:rsidRPr="00FF21EE">
              <w:rPr>
                <w:sz w:val="28"/>
              </w:rPr>
              <w:t>Professor</w:t>
            </w:r>
          </w:p>
        </w:tc>
      </w:tr>
      <w:tr w:rsidR="007878BC" w14:paraId="0B4229A8" w14:textId="77777777" w:rsidTr="007878BC">
        <w:trPr>
          <w:trHeight w:val="464"/>
        </w:trPr>
        <w:tc>
          <w:tcPr>
            <w:tcW w:w="2405" w:type="dxa"/>
          </w:tcPr>
          <w:p w14:paraId="271AECF7" w14:textId="77777777" w:rsidR="007878BC" w:rsidRPr="00215ADD" w:rsidRDefault="007878BC" w:rsidP="007878BC">
            <w:pPr>
              <w:rPr>
                <w:b/>
                <w:sz w:val="28"/>
              </w:rPr>
            </w:pPr>
            <w:r w:rsidRPr="00215ADD">
              <w:rPr>
                <w:b/>
                <w:sz w:val="28"/>
              </w:rPr>
              <w:t>Nome</w:t>
            </w:r>
          </w:p>
        </w:tc>
        <w:tc>
          <w:tcPr>
            <w:tcW w:w="6804" w:type="dxa"/>
          </w:tcPr>
          <w:p w14:paraId="4F019872" w14:textId="73123F4C" w:rsidR="007878BC" w:rsidRPr="00FF21EE" w:rsidRDefault="007878BC" w:rsidP="007878BC">
            <w:pPr>
              <w:rPr>
                <w:sz w:val="28"/>
              </w:rPr>
            </w:pPr>
            <w:r w:rsidRPr="00FF21EE">
              <w:rPr>
                <w:sz w:val="28"/>
              </w:rPr>
              <w:t xml:space="preserve">Apagar </w:t>
            </w:r>
            <w:r w:rsidRPr="007878BC">
              <w:rPr>
                <w:sz w:val="28"/>
              </w:rPr>
              <w:t>Turista</w:t>
            </w:r>
          </w:p>
        </w:tc>
      </w:tr>
      <w:tr w:rsidR="007878BC" w14:paraId="0D3FCE5D" w14:textId="77777777" w:rsidTr="007878BC">
        <w:trPr>
          <w:trHeight w:val="397"/>
        </w:trPr>
        <w:tc>
          <w:tcPr>
            <w:tcW w:w="2405" w:type="dxa"/>
          </w:tcPr>
          <w:p w14:paraId="0444B627" w14:textId="77777777" w:rsidR="007878BC" w:rsidRPr="00215ADD" w:rsidRDefault="007878BC" w:rsidP="007878BC">
            <w:pPr>
              <w:rPr>
                <w:b/>
                <w:sz w:val="28"/>
              </w:rPr>
            </w:pPr>
            <w:r w:rsidRPr="00215ADD">
              <w:rPr>
                <w:b/>
                <w:sz w:val="28"/>
              </w:rPr>
              <w:t>Descrição</w:t>
            </w:r>
          </w:p>
        </w:tc>
        <w:tc>
          <w:tcPr>
            <w:tcW w:w="6804" w:type="dxa"/>
          </w:tcPr>
          <w:p w14:paraId="5B0C9869" w14:textId="724812AD" w:rsidR="007878BC" w:rsidRPr="00FF21EE" w:rsidRDefault="007878BC" w:rsidP="007878BC">
            <w:pPr>
              <w:rPr>
                <w:sz w:val="28"/>
              </w:rPr>
            </w:pPr>
            <w:r w:rsidRPr="00FF21EE">
              <w:rPr>
                <w:sz w:val="28"/>
              </w:rPr>
              <w:t xml:space="preserve">O Professor apaga um </w:t>
            </w:r>
            <w:r>
              <w:rPr>
                <w:sz w:val="28"/>
              </w:rPr>
              <w:t>t</w:t>
            </w:r>
            <w:r w:rsidRPr="007878BC">
              <w:rPr>
                <w:sz w:val="28"/>
              </w:rPr>
              <w:t>urista</w:t>
            </w:r>
            <w:r w:rsidRPr="00FF21EE">
              <w:rPr>
                <w:sz w:val="28"/>
              </w:rPr>
              <w:t xml:space="preserve"> na base de dados.</w:t>
            </w:r>
          </w:p>
        </w:tc>
      </w:tr>
      <w:tr w:rsidR="007878BC" w14:paraId="188AB28A" w14:textId="77777777" w:rsidTr="007878BC">
        <w:trPr>
          <w:trHeight w:val="474"/>
        </w:trPr>
        <w:tc>
          <w:tcPr>
            <w:tcW w:w="2405" w:type="dxa"/>
          </w:tcPr>
          <w:p w14:paraId="63DC6D92" w14:textId="77777777" w:rsidR="007878BC" w:rsidRPr="00215ADD" w:rsidRDefault="007878BC" w:rsidP="007878BC">
            <w:pPr>
              <w:rPr>
                <w:b/>
                <w:sz w:val="28"/>
              </w:rPr>
            </w:pPr>
            <w:r>
              <w:rPr>
                <w:b/>
                <w:sz w:val="28"/>
              </w:rPr>
              <w:t>Tamanho</w:t>
            </w:r>
          </w:p>
        </w:tc>
        <w:tc>
          <w:tcPr>
            <w:tcW w:w="6804" w:type="dxa"/>
          </w:tcPr>
          <w:p w14:paraId="1A646530" w14:textId="77777777" w:rsidR="007878BC" w:rsidRPr="00FF21EE" w:rsidRDefault="007878BC" w:rsidP="007878BC">
            <w:pPr>
              <w:rPr>
                <w:sz w:val="28"/>
              </w:rPr>
            </w:pPr>
            <w:r>
              <w:rPr>
                <w:sz w:val="28"/>
              </w:rPr>
              <w:t>XS</w:t>
            </w:r>
          </w:p>
        </w:tc>
      </w:tr>
      <w:tr w:rsidR="007878BC" w14:paraId="09BEA6A2" w14:textId="77777777" w:rsidTr="007878BC">
        <w:trPr>
          <w:trHeight w:val="408"/>
        </w:trPr>
        <w:tc>
          <w:tcPr>
            <w:tcW w:w="2405" w:type="dxa"/>
          </w:tcPr>
          <w:p w14:paraId="1BF01248" w14:textId="77777777" w:rsidR="007878BC" w:rsidRPr="00215ADD" w:rsidRDefault="007878BC" w:rsidP="007878BC">
            <w:pPr>
              <w:rPr>
                <w:b/>
                <w:sz w:val="28"/>
              </w:rPr>
            </w:pPr>
            <w:r w:rsidRPr="00215ADD">
              <w:rPr>
                <w:b/>
                <w:sz w:val="28"/>
              </w:rPr>
              <w:t>Pré-Condições</w:t>
            </w:r>
          </w:p>
        </w:tc>
        <w:tc>
          <w:tcPr>
            <w:tcW w:w="6804" w:type="dxa"/>
          </w:tcPr>
          <w:p w14:paraId="63FA05D5" w14:textId="77777777" w:rsidR="007878BC" w:rsidRPr="00FF21EE" w:rsidRDefault="007878BC" w:rsidP="007878BC">
            <w:pPr>
              <w:rPr>
                <w:sz w:val="28"/>
              </w:rPr>
            </w:pPr>
            <w:r w:rsidRPr="00FF21EE">
              <w:rPr>
                <w:sz w:val="28"/>
              </w:rPr>
              <w:t xml:space="preserve">Autenticação do </w:t>
            </w:r>
            <w:r>
              <w:rPr>
                <w:sz w:val="28"/>
              </w:rPr>
              <w:t>Professor</w:t>
            </w:r>
          </w:p>
        </w:tc>
      </w:tr>
      <w:tr w:rsidR="007878BC" w14:paraId="4156B629" w14:textId="77777777" w:rsidTr="007878BC">
        <w:trPr>
          <w:trHeight w:val="1786"/>
        </w:trPr>
        <w:tc>
          <w:tcPr>
            <w:tcW w:w="2405" w:type="dxa"/>
          </w:tcPr>
          <w:p w14:paraId="720B37B1" w14:textId="77777777" w:rsidR="007878BC" w:rsidRPr="00215ADD" w:rsidRDefault="007878BC" w:rsidP="007878BC">
            <w:pPr>
              <w:rPr>
                <w:b/>
                <w:sz w:val="28"/>
              </w:rPr>
            </w:pPr>
            <w:r>
              <w:rPr>
                <w:b/>
                <w:sz w:val="28"/>
              </w:rPr>
              <w:t>Caminho Principal:</w:t>
            </w:r>
          </w:p>
        </w:tc>
        <w:tc>
          <w:tcPr>
            <w:tcW w:w="6804" w:type="dxa"/>
          </w:tcPr>
          <w:p w14:paraId="33646CE6" w14:textId="775D3012" w:rsidR="007878BC" w:rsidRPr="00FF21EE" w:rsidRDefault="007878BC" w:rsidP="007878BC">
            <w:pPr>
              <w:rPr>
                <w:sz w:val="28"/>
              </w:rPr>
            </w:pPr>
            <w:r w:rsidRPr="00FF21EE">
              <w:rPr>
                <w:sz w:val="28"/>
              </w:rPr>
              <w:t xml:space="preserve">1: O Sistema mostra a lista dos </w:t>
            </w:r>
            <w:r>
              <w:rPr>
                <w:sz w:val="28"/>
              </w:rPr>
              <w:t>turistas</w:t>
            </w:r>
          </w:p>
          <w:p w14:paraId="2EB2871A" w14:textId="25FA577D" w:rsidR="007878BC" w:rsidRPr="00FF21EE" w:rsidRDefault="007878BC" w:rsidP="007878BC">
            <w:pPr>
              <w:rPr>
                <w:sz w:val="28"/>
              </w:rPr>
            </w:pPr>
            <w:r w:rsidRPr="00FF21EE">
              <w:rPr>
                <w:sz w:val="28"/>
              </w:rPr>
              <w:t xml:space="preserve">2: O Professor escolhe o </w:t>
            </w:r>
            <w:r>
              <w:rPr>
                <w:sz w:val="28"/>
              </w:rPr>
              <w:t>turista</w:t>
            </w:r>
            <w:r w:rsidRPr="00FF21EE">
              <w:rPr>
                <w:sz w:val="28"/>
              </w:rPr>
              <w:t xml:space="preserve"> que quer eliminar</w:t>
            </w:r>
          </w:p>
          <w:p w14:paraId="11F5B83B" w14:textId="16D3A11F" w:rsidR="007878BC" w:rsidRPr="00FF21EE" w:rsidRDefault="007878BC" w:rsidP="007878BC">
            <w:pPr>
              <w:rPr>
                <w:sz w:val="28"/>
              </w:rPr>
            </w:pPr>
            <w:r w:rsidRPr="00FF21EE">
              <w:rPr>
                <w:sz w:val="28"/>
              </w:rPr>
              <w:t xml:space="preserve">3: O Sistema pede a confirmação ao </w:t>
            </w:r>
            <w:r>
              <w:rPr>
                <w:sz w:val="28"/>
              </w:rPr>
              <w:t>Professor</w:t>
            </w:r>
          </w:p>
          <w:p w14:paraId="1AA9635D" w14:textId="07D988F0" w:rsidR="007878BC" w:rsidRPr="00FF21EE" w:rsidRDefault="007878BC" w:rsidP="007878BC">
            <w:pPr>
              <w:rPr>
                <w:sz w:val="28"/>
              </w:rPr>
            </w:pPr>
            <w:r w:rsidRPr="00FF21EE">
              <w:rPr>
                <w:sz w:val="28"/>
              </w:rPr>
              <w:t xml:space="preserve">4: O </w:t>
            </w:r>
            <w:r>
              <w:rPr>
                <w:sz w:val="28"/>
              </w:rPr>
              <w:t>Professor</w:t>
            </w:r>
            <w:r w:rsidRPr="00FF21EE">
              <w:rPr>
                <w:sz w:val="28"/>
              </w:rPr>
              <w:t xml:space="preserve"> confirma</w:t>
            </w:r>
          </w:p>
          <w:p w14:paraId="6F55958A" w14:textId="7C6F8E9F" w:rsidR="007878BC" w:rsidRPr="00FF21EE" w:rsidRDefault="007878BC" w:rsidP="007878BC">
            <w:pPr>
              <w:rPr>
                <w:sz w:val="28"/>
              </w:rPr>
            </w:pPr>
            <w:r w:rsidRPr="00FF21EE">
              <w:rPr>
                <w:sz w:val="28"/>
              </w:rPr>
              <w:t xml:space="preserve">5: O Sistema apaga o </w:t>
            </w:r>
            <w:r>
              <w:rPr>
                <w:sz w:val="28"/>
              </w:rPr>
              <w:t>turista</w:t>
            </w:r>
            <w:r w:rsidRPr="00FF21EE">
              <w:rPr>
                <w:sz w:val="28"/>
              </w:rPr>
              <w:t xml:space="preserve"> na base de dados</w:t>
            </w:r>
          </w:p>
        </w:tc>
      </w:tr>
      <w:tr w:rsidR="007878BC" w14:paraId="5B90D221" w14:textId="77777777" w:rsidTr="007878BC">
        <w:trPr>
          <w:trHeight w:val="877"/>
        </w:trPr>
        <w:tc>
          <w:tcPr>
            <w:tcW w:w="2405" w:type="dxa"/>
          </w:tcPr>
          <w:p w14:paraId="36971371" w14:textId="77777777" w:rsidR="007878BC" w:rsidRPr="00215ADD" w:rsidRDefault="007878BC" w:rsidP="007878BC">
            <w:pPr>
              <w:rPr>
                <w:b/>
                <w:sz w:val="28"/>
              </w:rPr>
            </w:pPr>
            <w:r>
              <w:rPr>
                <w:b/>
                <w:sz w:val="28"/>
              </w:rPr>
              <w:t>Caminho Alternativo:</w:t>
            </w:r>
          </w:p>
        </w:tc>
        <w:tc>
          <w:tcPr>
            <w:tcW w:w="6804" w:type="dxa"/>
          </w:tcPr>
          <w:p w14:paraId="5CD1BA01" w14:textId="41BBEDAE" w:rsidR="007878BC" w:rsidRPr="00FF21EE" w:rsidRDefault="007878BC" w:rsidP="007878BC">
            <w:pPr>
              <w:rPr>
                <w:sz w:val="28"/>
              </w:rPr>
            </w:pPr>
            <w:r w:rsidRPr="00FF21EE">
              <w:rPr>
                <w:sz w:val="28"/>
              </w:rPr>
              <w:t xml:space="preserve">1.a: O </w:t>
            </w:r>
            <w:r>
              <w:rPr>
                <w:sz w:val="28"/>
              </w:rPr>
              <w:t>Professor</w:t>
            </w:r>
            <w:r w:rsidRPr="00FF21EE">
              <w:rPr>
                <w:sz w:val="28"/>
              </w:rPr>
              <w:t xml:space="preserve"> não está autenticado</w:t>
            </w:r>
          </w:p>
          <w:p w14:paraId="74D99E0A" w14:textId="430F0228" w:rsidR="007878BC" w:rsidRPr="00FF21EE" w:rsidRDefault="007878BC" w:rsidP="007878BC">
            <w:pPr>
              <w:rPr>
                <w:sz w:val="28"/>
              </w:rPr>
            </w:pPr>
            <w:r w:rsidRPr="00FF21EE">
              <w:rPr>
                <w:sz w:val="28"/>
              </w:rPr>
              <w:t xml:space="preserve">1.b: Não há nenhum </w:t>
            </w:r>
            <w:r>
              <w:rPr>
                <w:sz w:val="28"/>
              </w:rPr>
              <w:t>turista</w:t>
            </w:r>
            <w:r w:rsidRPr="00FF21EE">
              <w:rPr>
                <w:sz w:val="28"/>
              </w:rPr>
              <w:t xml:space="preserve"> criado.</w:t>
            </w:r>
          </w:p>
        </w:tc>
      </w:tr>
    </w:tbl>
    <w:p w14:paraId="553ADBFA" w14:textId="77777777" w:rsidR="007878BC" w:rsidRDefault="007878BC" w:rsidP="006E4EA0">
      <w:pPr>
        <w:rPr>
          <w:b/>
          <w:sz w:val="28"/>
        </w:rPr>
      </w:pPr>
    </w:p>
    <w:p w14:paraId="46C8137F" w14:textId="77777777" w:rsidR="007878BC" w:rsidRDefault="007878BC">
      <w:pPr>
        <w:rPr>
          <w:b/>
          <w:sz w:val="28"/>
        </w:rPr>
      </w:pPr>
      <w:r>
        <w:rPr>
          <w:b/>
          <w:sz w:val="28"/>
        </w:rPr>
        <w:br w:type="page"/>
      </w:r>
    </w:p>
    <w:p w14:paraId="49F13E9F" w14:textId="12C5BBF3" w:rsidR="006E4EA0" w:rsidRPr="002B2F49" w:rsidRDefault="006E4EA0" w:rsidP="006E4EA0">
      <w:pPr>
        <w:rPr>
          <w:b/>
          <w:sz w:val="28"/>
        </w:rPr>
      </w:pPr>
      <w:r>
        <w:rPr>
          <w:b/>
          <w:sz w:val="28"/>
        </w:rPr>
        <w:lastRenderedPageBreak/>
        <w:t>Apagar Primeiros Socorros</w:t>
      </w:r>
    </w:p>
    <w:p w14:paraId="46FC3ED7" w14:textId="77777777" w:rsidR="006E4EA0" w:rsidRDefault="006E4EA0" w:rsidP="006E4EA0"/>
    <w:tbl>
      <w:tblPr>
        <w:tblStyle w:val="TabelacomGrelha"/>
        <w:tblW w:w="9209" w:type="dxa"/>
        <w:tblLook w:val="04A0" w:firstRow="1" w:lastRow="0" w:firstColumn="1" w:lastColumn="0" w:noHBand="0" w:noVBand="1"/>
      </w:tblPr>
      <w:tblGrid>
        <w:gridCol w:w="2405"/>
        <w:gridCol w:w="6804"/>
      </w:tblGrid>
      <w:tr w:rsidR="006E4EA0" w14:paraId="700F8C05" w14:textId="77777777" w:rsidTr="007878BC">
        <w:tc>
          <w:tcPr>
            <w:tcW w:w="2405" w:type="dxa"/>
          </w:tcPr>
          <w:p w14:paraId="56039938" w14:textId="77777777" w:rsidR="006E4EA0" w:rsidRPr="00215ADD" w:rsidRDefault="006E4EA0" w:rsidP="007878BC">
            <w:pPr>
              <w:rPr>
                <w:b/>
                <w:sz w:val="28"/>
              </w:rPr>
            </w:pPr>
            <w:r w:rsidRPr="00215ADD">
              <w:rPr>
                <w:b/>
                <w:sz w:val="28"/>
              </w:rPr>
              <w:t>Ator Primário</w:t>
            </w:r>
          </w:p>
        </w:tc>
        <w:tc>
          <w:tcPr>
            <w:tcW w:w="6804" w:type="dxa"/>
          </w:tcPr>
          <w:p w14:paraId="6319CE63" w14:textId="77777777" w:rsidR="006E4EA0" w:rsidRPr="00FF21EE" w:rsidRDefault="006E4EA0" w:rsidP="007878BC">
            <w:pPr>
              <w:rPr>
                <w:sz w:val="28"/>
              </w:rPr>
            </w:pPr>
            <w:r w:rsidRPr="00FF21EE">
              <w:rPr>
                <w:sz w:val="28"/>
              </w:rPr>
              <w:t>Professor</w:t>
            </w:r>
          </w:p>
        </w:tc>
      </w:tr>
      <w:tr w:rsidR="006E4EA0" w14:paraId="298EA953" w14:textId="77777777" w:rsidTr="007878BC">
        <w:tc>
          <w:tcPr>
            <w:tcW w:w="2405" w:type="dxa"/>
          </w:tcPr>
          <w:p w14:paraId="1F7B96C7" w14:textId="77777777" w:rsidR="006E4EA0" w:rsidRPr="00215ADD" w:rsidRDefault="006E4EA0" w:rsidP="007878BC">
            <w:pPr>
              <w:rPr>
                <w:b/>
                <w:sz w:val="28"/>
              </w:rPr>
            </w:pPr>
            <w:r w:rsidRPr="00215ADD">
              <w:rPr>
                <w:b/>
                <w:sz w:val="28"/>
              </w:rPr>
              <w:t>Nome</w:t>
            </w:r>
          </w:p>
        </w:tc>
        <w:tc>
          <w:tcPr>
            <w:tcW w:w="6804" w:type="dxa"/>
          </w:tcPr>
          <w:p w14:paraId="6354069D" w14:textId="77777777" w:rsidR="006E4EA0" w:rsidRPr="00FF21EE" w:rsidRDefault="006E4EA0" w:rsidP="007878BC">
            <w:pPr>
              <w:rPr>
                <w:sz w:val="28"/>
              </w:rPr>
            </w:pPr>
            <w:r w:rsidRPr="00FF21EE">
              <w:rPr>
                <w:sz w:val="28"/>
              </w:rPr>
              <w:t>Apagar Primeiros Socorros</w:t>
            </w:r>
          </w:p>
        </w:tc>
      </w:tr>
      <w:tr w:rsidR="006E4EA0" w14:paraId="546F9D8D" w14:textId="77777777" w:rsidTr="007878BC">
        <w:tc>
          <w:tcPr>
            <w:tcW w:w="2405" w:type="dxa"/>
          </w:tcPr>
          <w:p w14:paraId="6102AB65" w14:textId="77777777" w:rsidR="006E4EA0" w:rsidRPr="00215ADD" w:rsidRDefault="006E4EA0" w:rsidP="007878BC">
            <w:pPr>
              <w:rPr>
                <w:b/>
                <w:sz w:val="28"/>
              </w:rPr>
            </w:pPr>
            <w:r w:rsidRPr="00215ADD">
              <w:rPr>
                <w:b/>
                <w:sz w:val="28"/>
              </w:rPr>
              <w:t>Descrição</w:t>
            </w:r>
          </w:p>
        </w:tc>
        <w:tc>
          <w:tcPr>
            <w:tcW w:w="6804" w:type="dxa"/>
          </w:tcPr>
          <w:p w14:paraId="3E761E27" w14:textId="77777777" w:rsidR="006E4EA0" w:rsidRPr="00FF21EE" w:rsidRDefault="006E4EA0" w:rsidP="007878BC">
            <w:pPr>
              <w:rPr>
                <w:sz w:val="28"/>
              </w:rPr>
            </w:pPr>
            <w:r w:rsidRPr="00FF21EE">
              <w:rPr>
                <w:sz w:val="28"/>
              </w:rPr>
              <w:t>O Professor apaga um SOS na base de dados.</w:t>
            </w:r>
          </w:p>
        </w:tc>
      </w:tr>
      <w:tr w:rsidR="006E4EA0" w14:paraId="00D1F2A6" w14:textId="77777777" w:rsidTr="007878BC">
        <w:tc>
          <w:tcPr>
            <w:tcW w:w="2405" w:type="dxa"/>
          </w:tcPr>
          <w:p w14:paraId="58FC0CD4" w14:textId="77777777" w:rsidR="006E4EA0" w:rsidRPr="00215ADD" w:rsidRDefault="006E4EA0" w:rsidP="007878BC">
            <w:pPr>
              <w:rPr>
                <w:b/>
                <w:sz w:val="28"/>
              </w:rPr>
            </w:pPr>
            <w:r>
              <w:rPr>
                <w:b/>
                <w:sz w:val="28"/>
              </w:rPr>
              <w:t>Tamanho</w:t>
            </w:r>
          </w:p>
        </w:tc>
        <w:tc>
          <w:tcPr>
            <w:tcW w:w="6804" w:type="dxa"/>
          </w:tcPr>
          <w:p w14:paraId="5884FC5A" w14:textId="77777777" w:rsidR="006E4EA0" w:rsidRPr="00FF21EE" w:rsidRDefault="006E4EA0" w:rsidP="007878BC">
            <w:pPr>
              <w:rPr>
                <w:sz w:val="28"/>
              </w:rPr>
            </w:pPr>
            <w:r>
              <w:rPr>
                <w:sz w:val="28"/>
              </w:rPr>
              <w:t>XS</w:t>
            </w:r>
          </w:p>
        </w:tc>
      </w:tr>
      <w:tr w:rsidR="006E4EA0" w14:paraId="3B44175F" w14:textId="77777777" w:rsidTr="007878BC">
        <w:tc>
          <w:tcPr>
            <w:tcW w:w="2405" w:type="dxa"/>
          </w:tcPr>
          <w:p w14:paraId="115677A4" w14:textId="77777777" w:rsidR="006E4EA0" w:rsidRPr="00215ADD" w:rsidRDefault="006E4EA0" w:rsidP="007878BC">
            <w:pPr>
              <w:rPr>
                <w:b/>
                <w:sz w:val="28"/>
              </w:rPr>
            </w:pPr>
            <w:r w:rsidRPr="00215ADD">
              <w:rPr>
                <w:b/>
                <w:sz w:val="28"/>
              </w:rPr>
              <w:t>Pré-Condições</w:t>
            </w:r>
          </w:p>
        </w:tc>
        <w:tc>
          <w:tcPr>
            <w:tcW w:w="6804" w:type="dxa"/>
          </w:tcPr>
          <w:p w14:paraId="3D387DEF" w14:textId="77777777" w:rsidR="006E4EA0" w:rsidRPr="00FF21EE" w:rsidRDefault="006E4EA0" w:rsidP="007878BC">
            <w:pPr>
              <w:rPr>
                <w:sz w:val="28"/>
              </w:rPr>
            </w:pPr>
            <w:r w:rsidRPr="00FF21EE">
              <w:rPr>
                <w:sz w:val="28"/>
              </w:rPr>
              <w:t xml:space="preserve">Autenticação do </w:t>
            </w:r>
            <w:r>
              <w:rPr>
                <w:sz w:val="28"/>
              </w:rPr>
              <w:t>Professor</w:t>
            </w:r>
          </w:p>
        </w:tc>
      </w:tr>
      <w:tr w:rsidR="006E4EA0" w14:paraId="36EFFA03" w14:textId="77777777" w:rsidTr="007878BC">
        <w:tc>
          <w:tcPr>
            <w:tcW w:w="2405" w:type="dxa"/>
          </w:tcPr>
          <w:p w14:paraId="3E417C11" w14:textId="77777777" w:rsidR="006E4EA0" w:rsidRPr="00215ADD" w:rsidRDefault="006E4EA0" w:rsidP="007878BC">
            <w:pPr>
              <w:rPr>
                <w:b/>
                <w:sz w:val="28"/>
              </w:rPr>
            </w:pPr>
            <w:r>
              <w:rPr>
                <w:b/>
                <w:sz w:val="28"/>
              </w:rPr>
              <w:t>Caminho Principal:</w:t>
            </w:r>
          </w:p>
        </w:tc>
        <w:tc>
          <w:tcPr>
            <w:tcW w:w="6804" w:type="dxa"/>
          </w:tcPr>
          <w:p w14:paraId="714168DF" w14:textId="77777777" w:rsidR="006E4EA0" w:rsidRPr="00FF21EE" w:rsidRDefault="006E4EA0" w:rsidP="007878BC">
            <w:pPr>
              <w:rPr>
                <w:sz w:val="28"/>
              </w:rPr>
            </w:pPr>
            <w:r w:rsidRPr="00FF21EE">
              <w:rPr>
                <w:sz w:val="28"/>
              </w:rPr>
              <w:t>1: O Sistema mostra a lista dos SOS</w:t>
            </w:r>
          </w:p>
          <w:p w14:paraId="756124E6" w14:textId="2F28463D" w:rsidR="006E4EA0" w:rsidRPr="00FF21EE" w:rsidRDefault="006E4EA0" w:rsidP="007878BC">
            <w:pPr>
              <w:rPr>
                <w:sz w:val="28"/>
              </w:rPr>
            </w:pPr>
            <w:r w:rsidRPr="00FF21EE">
              <w:rPr>
                <w:sz w:val="28"/>
              </w:rPr>
              <w:t xml:space="preserve">2: O </w:t>
            </w:r>
            <w:r w:rsidR="007878BC" w:rsidRPr="00FF21EE">
              <w:rPr>
                <w:sz w:val="28"/>
              </w:rPr>
              <w:t xml:space="preserve">Professor </w:t>
            </w:r>
            <w:r w:rsidRPr="00FF21EE">
              <w:rPr>
                <w:sz w:val="28"/>
              </w:rPr>
              <w:t>escolhe o SOS que quer eliminar</w:t>
            </w:r>
          </w:p>
          <w:p w14:paraId="2AD18F5B" w14:textId="62ABF920" w:rsidR="006E4EA0" w:rsidRPr="00FF21EE" w:rsidRDefault="006E4EA0" w:rsidP="007878BC">
            <w:pPr>
              <w:rPr>
                <w:sz w:val="28"/>
              </w:rPr>
            </w:pPr>
            <w:r w:rsidRPr="00FF21EE">
              <w:rPr>
                <w:sz w:val="28"/>
              </w:rPr>
              <w:t xml:space="preserve">3: O Sistema pede a confirmação ao </w:t>
            </w:r>
            <w:r w:rsidR="007878BC" w:rsidRPr="00FF21EE">
              <w:rPr>
                <w:sz w:val="28"/>
              </w:rPr>
              <w:t>Professor</w:t>
            </w:r>
          </w:p>
          <w:p w14:paraId="44755D04" w14:textId="21E69764" w:rsidR="006E4EA0" w:rsidRPr="00FF21EE" w:rsidRDefault="006E4EA0" w:rsidP="007878BC">
            <w:pPr>
              <w:rPr>
                <w:sz w:val="28"/>
              </w:rPr>
            </w:pPr>
            <w:r w:rsidRPr="00FF21EE">
              <w:rPr>
                <w:sz w:val="28"/>
              </w:rPr>
              <w:t xml:space="preserve">4: O </w:t>
            </w:r>
            <w:r w:rsidR="007878BC" w:rsidRPr="00FF21EE">
              <w:rPr>
                <w:sz w:val="28"/>
              </w:rPr>
              <w:t xml:space="preserve">Professor </w:t>
            </w:r>
            <w:r w:rsidRPr="00FF21EE">
              <w:rPr>
                <w:sz w:val="28"/>
              </w:rPr>
              <w:t>confirma</w:t>
            </w:r>
          </w:p>
          <w:p w14:paraId="657E3CD1" w14:textId="77777777" w:rsidR="006E4EA0" w:rsidRPr="00FF21EE" w:rsidRDefault="006E4EA0" w:rsidP="007878BC">
            <w:pPr>
              <w:rPr>
                <w:sz w:val="28"/>
              </w:rPr>
            </w:pPr>
            <w:r w:rsidRPr="00FF21EE">
              <w:rPr>
                <w:sz w:val="28"/>
              </w:rPr>
              <w:t>5: O Sistema apaga o SOS na base de dados</w:t>
            </w:r>
          </w:p>
        </w:tc>
      </w:tr>
      <w:tr w:rsidR="006E4EA0" w14:paraId="0846AEC9" w14:textId="77777777" w:rsidTr="007878BC">
        <w:tc>
          <w:tcPr>
            <w:tcW w:w="2405" w:type="dxa"/>
          </w:tcPr>
          <w:p w14:paraId="2F5727FF" w14:textId="77777777" w:rsidR="006E4EA0" w:rsidRPr="00215ADD" w:rsidRDefault="006E4EA0" w:rsidP="007878BC">
            <w:pPr>
              <w:rPr>
                <w:b/>
                <w:sz w:val="28"/>
              </w:rPr>
            </w:pPr>
            <w:r>
              <w:rPr>
                <w:b/>
                <w:sz w:val="28"/>
              </w:rPr>
              <w:t>Caminho Alternativo:</w:t>
            </w:r>
          </w:p>
        </w:tc>
        <w:tc>
          <w:tcPr>
            <w:tcW w:w="6804" w:type="dxa"/>
          </w:tcPr>
          <w:p w14:paraId="3DA6327C" w14:textId="77777777" w:rsidR="006E4EA0" w:rsidRPr="00FF21EE" w:rsidRDefault="006E4EA0" w:rsidP="007878BC">
            <w:pPr>
              <w:rPr>
                <w:sz w:val="28"/>
              </w:rPr>
            </w:pPr>
            <w:r w:rsidRPr="00FF21EE">
              <w:rPr>
                <w:sz w:val="28"/>
              </w:rPr>
              <w:t>1.a: O Utilizador não está autenticado</w:t>
            </w:r>
          </w:p>
          <w:p w14:paraId="2BEB9883" w14:textId="77777777" w:rsidR="006E4EA0" w:rsidRPr="00FF21EE" w:rsidRDefault="006E4EA0" w:rsidP="007878BC">
            <w:pPr>
              <w:rPr>
                <w:sz w:val="28"/>
              </w:rPr>
            </w:pPr>
            <w:r w:rsidRPr="00FF21EE">
              <w:rPr>
                <w:sz w:val="28"/>
              </w:rPr>
              <w:t>1.b: Não há nenhum SOS criado.</w:t>
            </w:r>
          </w:p>
        </w:tc>
      </w:tr>
    </w:tbl>
    <w:p w14:paraId="181B525F" w14:textId="77777777" w:rsidR="000A1D9D" w:rsidRDefault="000A1D9D" w:rsidP="006B090E"/>
    <w:p w14:paraId="609788F8" w14:textId="67829858" w:rsidR="006B090E" w:rsidRDefault="006B090E" w:rsidP="006B090E">
      <w:pPr>
        <w:rPr>
          <w:b/>
          <w:sz w:val="28"/>
        </w:rPr>
      </w:pPr>
      <w:r>
        <w:rPr>
          <w:b/>
          <w:sz w:val="28"/>
        </w:rPr>
        <w:t>Apagar Cuidados a Ter</w:t>
      </w:r>
    </w:p>
    <w:p w14:paraId="306E6FC1"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405"/>
        <w:gridCol w:w="6804"/>
      </w:tblGrid>
      <w:tr w:rsidR="006B090E" w14:paraId="5ED9099C" w14:textId="77777777" w:rsidTr="000A1D9D">
        <w:tc>
          <w:tcPr>
            <w:tcW w:w="2405" w:type="dxa"/>
          </w:tcPr>
          <w:p w14:paraId="17C21AE7" w14:textId="77777777" w:rsidR="006B090E" w:rsidRPr="00215ADD" w:rsidRDefault="006B090E" w:rsidP="006B090E">
            <w:pPr>
              <w:rPr>
                <w:b/>
                <w:sz w:val="28"/>
              </w:rPr>
            </w:pPr>
            <w:r w:rsidRPr="00215ADD">
              <w:rPr>
                <w:b/>
                <w:sz w:val="28"/>
              </w:rPr>
              <w:t>Ator Primário</w:t>
            </w:r>
          </w:p>
        </w:tc>
        <w:tc>
          <w:tcPr>
            <w:tcW w:w="6804" w:type="dxa"/>
          </w:tcPr>
          <w:p w14:paraId="0C8ED6F4" w14:textId="77777777" w:rsidR="006B090E" w:rsidRPr="00BB5974" w:rsidRDefault="006B090E" w:rsidP="006B090E">
            <w:pPr>
              <w:rPr>
                <w:sz w:val="28"/>
              </w:rPr>
            </w:pPr>
            <w:r w:rsidRPr="00BB5974">
              <w:rPr>
                <w:sz w:val="28"/>
              </w:rPr>
              <w:t>Professor</w:t>
            </w:r>
          </w:p>
        </w:tc>
      </w:tr>
      <w:tr w:rsidR="006B090E" w14:paraId="2A9B0A77" w14:textId="77777777" w:rsidTr="000A1D9D">
        <w:tc>
          <w:tcPr>
            <w:tcW w:w="2405" w:type="dxa"/>
          </w:tcPr>
          <w:p w14:paraId="47527DA3" w14:textId="77777777" w:rsidR="006B090E" w:rsidRPr="00215ADD" w:rsidRDefault="006B090E" w:rsidP="006B090E">
            <w:pPr>
              <w:rPr>
                <w:b/>
                <w:sz w:val="28"/>
              </w:rPr>
            </w:pPr>
            <w:r w:rsidRPr="00215ADD">
              <w:rPr>
                <w:b/>
                <w:sz w:val="28"/>
              </w:rPr>
              <w:t>Nome</w:t>
            </w:r>
          </w:p>
        </w:tc>
        <w:tc>
          <w:tcPr>
            <w:tcW w:w="6804" w:type="dxa"/>
          </w:tcPr>
          <w:p w14:paraId="42AAB97F" w14:textId="77777777" w:rsidR="006B090E" w:rsidRPr="00BB5974" w:rsidRDefault="006B090E" w:rsidP="006B090E">
            <w:pPr>
              <w:rPr>
                <w:sz w:val="28"/>
              </w:rPr>
            </w:pPr>
            <w:r w:rsidRPr="00BB5974">
              <w:rPr>
                <w:sz w:val="28"/>
              </w:rPr>
              <w:t>Apagar Cuidados a Ter</w:t>
            </w:r>
          </w:p>
        </w:tc>
      </w:tr>
      <w:tr w:rsidR="006B090E" w14:paraId="566DAC9F" w14:textId="77777777" w:rsidTr="000A1D9D">
        <w:tc>
          <w:tcPr>
            <w:tcW w:w="2405" w:type="dxa"/>
          </w:tcPr>
          <w:p w14:paraId="18ED3C18" w14:textId="77777777" w:rsidR="006B090E" w:rsidRPr="00215ADD" w:rsidRDefault="006B090E" w:rsidP="006B090E">
            <w:pPr>
              <w:rPr>
                <w:b/>
                <w:sz w:val="28"/>
              </w:rPr>
            </w:pPr>
            <w:r w:rsidRPr="00215ADD">
              <w:rPr>
                <w:b/>
                <w:sz w:val="28"/>
              </w:rPr>
              <w:t>Descrição</w:t>
            </w:r>
          </w:p>
        </w:tc>
        <w:tc>
          <w:tcPr>
            <w:tcW w:w="6804" w:type="dxa"/>
          </w:tcPr>
          <w:p w14:paraId="6027156C" w14:textId="77777777" w:rsidR="006B090E" w:rsidRPr="00BB5974" w:rsidRDefault="006B090E" w:rsidP="006B090E">
            <w:pPr>
              <w:rPr>
                <w:sz w:val="28"/>
              </w:rPr>
            </w:pPr>
            <w:r w:rsidRPr="00BB5974">
              <w:rPr>
                <w:sz w:val="28"/>
              </w:rPr>
              <w:t>O Professor apaga um cuidado a ter existente no sistema assim como todas as suas instâncias nos trilhos.</w:t>
            </w:r>
          </w:p>
        </w:tc>
      </w:tr>
      <w:tr w:rsidR="006B090E" w14:paraId="34FC0CDE" w14:textId="77777777" w:rsidTr="000A1D9D">
        <w:tc>
          <w:tcPr>
            <w:tcW w:w="2405" w:type="dxa"/>
          </w:tcPr>
          <w:p w14:paraId="4884282D" w14:textId="77777777" w:rsidR="006B090E" w:rsidRPr="00215ADD" w:rsidRDefault="006B090E" w:rsidP="006B090E">
            <w:pPr>
              <w:rPr>
                <w:b/>
                <w:sz w:val="28"/>
              </w:rPr>
            </w:pPr>
            <w:r>
              <w:rPr>
                <w:b/>
                <w:sz w:val="28"/>
              </w:rPr>
              <w:t>Tamanho</w:t>
            </w:r>
          </w:p>
        </w:tc>
        <w:tc>
          <w:tcPr>
            <w:tcW w:w="6804" w:type="dxa"/>
          </w:tcPr>
          <w:p w14:paraId="11062D14" w14:textId="24FC705D" w:rsidR="006B090E" w:rsidRPr="00BB5974" w:rsidRDefault="00F636CA" w:rsidP="006B090E">
            <w:pPr>
              <w:rPr>
                <w:sz w:val="28"/>
              </w:rPr>
            </w:pPr>
            <w:r>
              <w:rPr>
                <w:sz w:val="28"/>
              </w:rPr>
              <w:t>M</w:t>
            </w:r>
          </w:p>
        </w:tc>
      </w:tr>
      <w:tr w:rsidR="006B090E" w14:paraId="0F58995B" w14:textId="77777777" w:rsidTr="000A1D9D">
        <w:tc>
          <w:tcPr>
            <w:tcW w:w="2405" w:type="dxa"/>
          </w:tcPr>
          <w:p w14:paraId="448667C1" w14:textId="77777777" w:rsidR="006B090E" w:rsidRPr="00215ADD" w:rsidRDefault="006B090E" w:rsidP="006B090E">
            <w:pPr>
              <w:rPr>
                <w:b/>
                <w:sz w:val="28"/>
              </w:rPr>
            </w:pPr>
            <w:r w:rsidRPr="00215ADD">
              <w:rPr>
                <w:b/>
                <w:sz w:val="28"/>
              </w:rPr>
              <w:t>Pré-Condições</w:t>
            </w:r>
          </w:p>
        </w:tc>
        <w:tc>
          <w:tcPr>
            <w:tcW w:w="6804" w:type="dxa"/>
          </w:tcPr>
          <w:p w14:paraId="73473F69" w14:textId="48DB2C08" w:rsidR="006B090E" w:rsidRPr="00BB5974" w:rsidRDefault="006B090E" w:rsidP="006B090E">
            <w:pPr>
              <w:rPr>
                <w:sz w:val="28"/>
              </w:rPr>
            </w:pPr>
            <w:r w:rsidRPr="00BB5974">
              <w:rPr>
                <w:sz w:val="28"/>
              </w:rPr>
              <w:t xml:space="preserve">Autenticação do </w:t>
            </w:r>
            <w:r w:rsidR="000A1D9D">
              <w:rPr>
                <w:sz w:val="28"/>
              </w:rPr>
              <w:t>Professor</w:t>
            </w:r>
          </w:p>
        </w:tc>
      </w:tr>
      <w:tr w:rsidR="006B090E" w14:paraId="11EDA7D9" w14:textId="77777777" w:rsidTr="000A1D9D">
        <w:tc>
          <w:tcPr>
            <w:tcW w:w="2405" w:type="dxa"/>
          </w:tcPr>
          <w:p w14:paraId="54FFF56D" w14:textId="2A65A639" w:rsidR="006B090E" w:rsidRPr="00215ADD" w:rsidRDefault="00E93057" w:rsidP="006B090E">
            <w:pPr>
              <w:rPr>
                <w:b/>
                <w:sz w:val="28"/>
              </w:rPr>
            </w:pPr>
            <w:r>
              <w:rPr>
                <w:b/>
                <w:sz w:val="28"/>
              </w:rPr>
              <w:t>Caminho Principal:</w:t>
            </w:r>
          </w:p>
        </w:tc>
        <w:tc>
          <w:tcPr>
            <w:tcW w:w="6804" w:type="dxa"/>
          </w:tcPr>
          <w:p w14:paraId="7A77275E" w14:textId="77777777" w:rsidR="006B090E" w:rsidRPr="00BB5974" w:rsidRDefault="006B090E" w:rsidP="006B090E">
            <w:pPr>
              <w:rPr>
                <w:sz w:val="28"/>
              </w:rPr>
            </w:pPr>
            <w:r w:rsidRPr="00BB5974">
              <w:rPr>
                <w:sz w:val="28"/>
              </w:rPr>
              <w:t>1: Selecionar opção Apagar Cuidados a Ter</w:t>
            </w:r>
          </w:p>
          <w:p w14:paraId="482E3A02" w14:textId="77777777" w:rsidR="006B090E" w:rsidRPr="00BB5974" w:rsidRDefault="006B090E" w:rsidP="006B090E">
            <w:pPr>
              <w:rPr>
                <w:sz w:val="28"/>
              </w:rPr>
            </w:pPr>
            <w:r w:rsidRPr="00BB5974">
              <w:rPr>
                <w:sz w:val="28"/>
              </w:rPr>
              <w:t>2: O Sistema mostra a lista dos cuidados a ter</w:t>
            </w:r>
          </w:p>
          <w:p w14:paraId="3074381E" w14:textId="5707239F" w:rsidR="006B090E" w:rsidRPr="00BB5974" w:rsidRDefault="006B090E" w:rsidP="006B090E">
            <w:pPr>
              <w:rPr>
                <w:sz w:val="28"/>
              </w:rPr>
            </w:pPr>
            <w:r w:rsidRPr="00BB5974">
              <w:rPr>
                <w:sz w:val="28"/>
              </w:rPr>
              <w:t xml:space="preserve">3: O Utilizador escolhe o cuidado a ter </w:t>
            </w:r>
            <w:r w:rsidR="004F7AE5" w:rsidRPr="00BB5974">
              <w:rPr>
                <w:sz w:val="28"/>
              </w:rPr>
              <w:t>que quer</w:t>
            </w:r>
            <w:r w:rsidRPr="00BB5974">
              <w:rPr>
                <w:sz w:val="28"/>
              </w:rPr>
              <w:t xml:space="preserve"> eliminar</w:t>
            </w:r>
          </w:p>
          <w:p w14:paraId="7599A51F" w14:textId="77777777" w:rsidR="006B090E" w:rsidRPr="00BB5974" w:rsidRDefault="006B090E" w:rsidP="006B090E">
            <w:pPr>
              <w:rPr>
                <w:sz w:val="28"/>
              </w:rPr>
            </w:pPr>
            <w:r w:rsidRPr="00BB5974">
              <w:rPr>
                <w:sz w:val="28"/>
              </w:rPr>
              <w:t>4: O Sistema pede a confirmação ao Utilizador</w:t>
            </w:r>
          </w:p>
          <w:p w14:paraId="22608861" w14:textId="77777777" w:rsidR="006B090E" w:rsidRPr="00BB5974" w:rsidRDefault="006B090E" w:rsidP="006B090E">
            <w:pPr>
              <w:rPr>
                <w:sz w:val="28"/>
              </w:rPr>
            </w:pPr>
            <w:r w:rsidRPr="00BB5974">
              <w:rPr>
                <w:sz w:val="28"/>
              </w:rPr>
              <w:t>5: O Utilizador confirma</w:t>
            </w:r>
          </w:p>
          <w:p w14:paraId="6C5CBD4A" w14:textId="77777777" w:rsidR="006B090E" w:rsidRPr="00BB5974" w:rsidRDefault="006B090E" w:rsidP="006B090E">
            <w:pPr>
              <w:rPr>
                <w:sz w:val="28"/>
              </w:rPr>
            </w:pPr>
            <w:r w:rsidRPr="00BB5974">
              <w:rPr>
                <w:sz w:val="28"/>
              </w:rPr>
              <w:t>6: O Sistema procura os trilhos com o cuidado a ter selecionado e remove-o do trilho</w:t>
            </w:r>
          </w:p>
          <w:p w14:paraId="3CD6A7BC" w14:textId="77777777" w:rsidR="006B090E" w:rsidRPr="00BB5974" w:rsidRDefault="006B090E" w:rsidP="006B090E">
            <w:pPr>
              <w:rPr>
                <w:sz w:val="28"/>
              </w:rPr>
            </w:pPr>
            <w:r w:rsidRPr="00BB5974">
              <w:rPr>
                <w:sz w:val="28"/>
              </w:rPr>
              <w:t>7: O Sistema apaga o cuidado a ter na base de dados</w:t>
            </w:r>
          </w:p>
        </w:tc>
      </w:tr>
      <w:tr w:rsidR="006B090E" w14:paraId="591A9161" w14:textId="77777777" w:rsidTr="000A1D9D">
        <w:tc>
          <w:tcPr>
            <w:tcW w:w="2405" w:type="dxa"/>
          </w:tcPr>
          <w:p w14:paraId="654CED6C" w14:textId="2EC0F19F" w:rsidR="006B090E" w:rsidRPr="00215ADD" w:rsidRDefault="00E93057" w:rsidP="006B090E">
            <w:pPr>
              <w:rPr>
                <w:b/>
                <w:sz w:val="28"/>
              </w:rPr>
            </w:pPr>
            <w:r>
              <w:rPr>
                <w:b/>
                <w:sz w:val="28"/>
              </w:rPr>
              <w:t>Caminho Alternativo:</w:t>
            </w:r>
          </w:p>
        </w:tc>
        <w:tc>
          <w:tcPr>
            <w:tcW w:w="6804" w:type="dxa"/>
          </w:tcPr>
          <w:p w14:paraId="533D2DE9" w14:textId="4D45274F" w:rsidR="006B090E" w:rsidRPr="00BB5974" w:rsidRDefault="000A1D9D" w:rsidP="006B090E">
            <w:pPr>
              <w:rPr>
                <w:sz w:val="28"/>
              </w:rPr>
            </w:pPr>
            <w:r w:rsidRPr="00BB5974">
              <w:rPr>
                <w:sz w:val="28"/>
              </w:rPr>
              <w:t>1.a:</w:t>
            </w:r>
            <w:r w:rsidR="006B090E" w:rsidRPr="00BB5974">
              <w:rPr>
                <w:sz w:val="28"/>
              </w:rPr>
              <w:t xml:space="preserve"> O Utilizador não está autenticado</w:t>
            </w:r>
          </w:p>
          <w:p w14:paraId="6D173023" w14:textId="7F769971" w:rsidR="006B090E" w:rsidRPr="00BB5974" w:rsidRDefault="000A1D9D" w:rsidP="006B090E">
            <w:pPr>
              <w:rPr>
                <w:sz w:val="28"/>
              </w:rPr>
            </w:pPr>
            <w:r w:rsidRPr="00BB5974">
              <w:rPr>
                <w:sz w:val="28"/>
              </w:rPr>
              <w:t>1.b:</w:t>
            </w:r>
            <w:r w:rsidR="006B090E" w:rsidRPr="00BB5974">
              <w:rPr>
                <w:sz w:val="28"/>
              </w:rPr>
              <w:t xml:space="preserve"> O Utilizador não tem privilégios</w:t>
            </w:r>
          </w:p>
          <w:p w14:paraId="2D9EAF85" w14:textId="3E63EEB8" w:rsidR="006B090E" w:rsidRPr="00BB5974" w:rsidRDefault="000A1D9D" w:rsidP="006B090E">
            <w:pPr>
              <w:rPr>
                <w:sz w:val="28"/>
              </w:rPr>
            </w:pPr>
            <w:r w:rsidRPr="00BB5974">
              <w:rPr>
                <w:sz w:val="28"/>
              </w:rPr>
              <w:t>2.a:</w:t>
            </w:r>
            <w:r w:rsidR="006B090E" w:rsidRPr="00BB5974">
              <w:rPr>
                <w:sz w:val="28"/>
              </w:rPr>
              <w:t xml:space="preserve"> Não há cuidados a ter criados</w:t>
            </w:r>
          </w:p>
          <w:p w14:paraId="3BC03E15" w14:textId="4CBCA4FA" w:rsidR="006B090E" w:rsidRPr="00BB5974" w:rsidRDefault="000A1D9D" w:rsidP="006B090E">
            <w:pPr>
              <w:rPr>
                <w:sz w:val="28"/>
              </w:rPr>
            </w:pPr>
            <w:r w:rsidRPr="00BB5974">
              <w:rPr>
                <w:sz w:val="28"/>
              </w:rPr>
              <w:t>6.a:</w:t>
            </w:r>
            <w:r w:rsidR="006B090E" w:rsidRPr="00BB5974">
              <w:rPr>
                <w:sz w:val="28"/>
              </w:rPr>
              <w:t xml:space="preserve"> Não há trilhos criados</w:t>
            </w:r>
          </w:p>
        </w:tc>
      </w:tr>
    </w:tbl>
    <w:p w14:paraId="6B4829B3" w14:textId="77777777" w:rsidR="006B090E" w:rsidRPr="009C2BD5" w:rsidRDefault="006B090E" w:rsidP="006B090E">
      <w:pPr>
        <w:rPr>
          <w:b/>
          <w:sz w:val="28"/>
        </w:rPr>
      </w:pPr>
    </w:p>
    <w:p w14:paraId="4A74B4B5" w14:textId="77777777" w:rsidR="006B090E" w:rsidRDefault="006B090E" w:rsidP="006B090E"/>
    <w:p w14:paraId="7A45672E" w14:textId="77777777" w:rsidR="006B090E" w:rsidRDefault="006B090E" w:rsidP="006B090E">
      <w:r>
        <w:br w:type="page"/>
      </w:r>
    </w:p>
    <w:p w14:paraId="53945156" w14:textId="77777777" w:rsidR="006B090E" w:rsidRDefault="006B090E" w:rsidP="006B090E">
      <w:pPr>
        <w:rPr>
          <w:b/>
          <w:sz w:val="28"/>
        </w:rPr>
      </w:pPr>
      <w:r>
        <w:rPr>
          <w:b/>
          <w:sz w:val="28"/>
        </w:rPr>
        <w:lastRenderedPageBreak/>
        <w:t>Apagar Equipamento de Segurança</w:t>
      </w:r>
    </w:p>
    <w:p w14:paraId="7C01335E"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405"/>
        <w:gridCol w:w="6804"/>
      </w:tblGrid>
      <w:tr w:rsidR="006B090E" w14:paraId="6F5F0EE4" w14:textId="77777777" w:rsidTr="000A1D9D">
        <w:tc>
          <w:tcPr>
            <w:tcW w:w="2405" w:type="dxa"/>
          </w:tcPr>
          <w:p w14:paraId="551CA943" w14:textId="77777777" w:rsidR="006B090E" w:rsidRPr="000A1D9D" w:rsidRDefault="006B090E" w:rsidP="006B090E">
            <w:pPr>
              <w:rPr>
                <w:b/>
                <w:sz w:val="25"/>
                <w:szCs w:val="25"/>
              </w:rPr>
            </w:pPr>
            <w:r w:rsidRPr="000A1D9D">
              <w:rPr>
                <w:b/>
                <w:sz w:val="25"/>
                <w:szCs w:val="25"/>
              </w:rPr>
              <w:t>Ator Primário</w:t>
            </w:r>
          </w:p>
        </w:tc>
        <w:tc>
          <w:tcPr>
            <w:tcW w:w="6804" w:type="dxa"/>
          </w:tcPr>
          <w:p w14:paraId="479662F4" w14:textId="77777777" w:rsidR="006B090E" w:rsidRPr="000A1D9D" w:rsidRDefault="006B090E" w:rsidP="006B090E">
            <w:pPr>
              <w:rPr>
                <w:sz w:val="25"/>
                <w:szCs w:val="25"/>
              </w:rPr>
            </w:pPr>
            <w:r w:rsidRPr="000A1D9D">
              <w:rPr>
                <w:sz w:val="25"/>
                <w:szCs w:val="25"/>
              </w:rPr>
              <w:t>Professor</w:t>
            </w:r>
          </w:p>
        </w:tc>
      </w:tr>
      <w:tr w:rsidR="006B090E" w14:paraId="7E5BD60E" w14:textId="77777777" w:rsidTr="000A1D9D">
        <w:tc>
          <w:tcPr>
            <w:tcW w:w="2405" w:type="dxa"/>
          </w:tcPr>
          <w:p w14:paraId="2CCB4261" w14:textId="77777777" w:rsidR="006B090E" w:rsidRPr="000A1D9D" w:rsidRDefault="006B090E" w:rsidP="006B090E">
            <w:pPr>
              <w:rPr>
                <w:b/>
                <w:sz w:val="25"/>
                <w:szCs w:val="25"/>
              </w:rPr>
            </w:pPr>
            <w:r w:rsidRPr="000A1D9D">
              <w:rPr>
                <w:b/>
                <w:sz w:val="25"/>
                <w:szCs w:val="25"/>
              </w:rPr>
              <w:t>Nome</w:t>
            </w:r>
          </w:p>
        </w:tc>
        <w:tc>
          <w:tcPr>
            <w:tcW w:w="6804" w:type="dxa"/>
          </w:tcPr>
          <w:p w14:paraId="0CBE5F54" w14:textId="77777777" w:rsidR="006B090E" w:rsidRPr="000A1D9D" w:rsidRDefault="006B090E" w:rsidP="006B090E">
            <w:pPr>
              <w:rPr>
                <w:sz w:val="25"/>
                <w:szCs w:val="25"/>
              </w:rPr>
            </w:pPr>
            <w:r w:rsidRPr="000A1D9D">
              <w:rPr>
                <w:sz w:val="25"/>
                <w:szCs w:val="25"/>
              </w:rPr>
              <w:t>Apagar Equipamentos de Segurança</w:t>
            </w:r>
          </w:p>
        </w:tc>
      </w:tr>
      <w:tr w:rsidR="006B090E" w14:paraId="728D74F7" w14:textId="77777777" w:rsidTr="000A1D9D">
        <w:tc>
          <w:tcPr>
            <w:tcW w:w="2405" w:type="dxa"/>
          </w:tcPr>
          <w:p w14:paraId="242FCE4D" w14:textId="77777777" w:rsidR="006B090E" w:rsidRPr="000A1D9D" w:rsidRDefault="006B090E" w:rsidP="006B090E">
            <w:pPr>
              <w:rPr>
                <w:b/>
                <w:sz w:val="25"/>
                <w:szCs w:val="25"/>
              </w:rPr>
            </w:pPr>
            <w:r w:rsidRPr="000A1D9D">
              <w:rPr>
                <w:b/>
                <w:sz w:val="25"/>
                <w:szCs w:val="25"/>
              </w:rPr>
              <w:t>Descrição</w:t>
            </w:r>
          </w:p>
        </w:tc>
        <w:tc>
          <w:tcPr>
            <w:tcW w:w="6804" w:type="dxa"/>
          </w:tcPr>
          <w:p w14:paraId="590A1326" w14:textId="77777777" w:rsidR="006B090E" w:rsidRPr="000A1D9D" w:rsidRDefault="006B090E" w:rsidP="006B090E">
            <w:pPr>
              <w:rPr>
                <w:sz w:val="25"/>
                <w:szCs w:val="25"/>
              </w:rPr>
            </w:pPr>
            <w:r w:rsidRPr="000A1D9D">
              <w:rPr>
                <w:sz w:val="25"/>
                <w:szCs w:val="25"/>
              </w:rPr>
              <w:t>O Professor apaga um equipamento de segurança existente no sistema assim como todas as suas instâncias nos trilhos.</w:t>
            </w:r>
          </w:p>
        </w:tc>
      </w:tr>
      <w:tr w:rsidR="006B090E" w14:paraId="34C0F6FB" w14:textId="77777777" w:rsidTr="000A1D9D">
        <w:tc>
          <w:tcPr>
            <w:tcW w:w="2405" w:type="dxa"/>
          </w:tcPr>
          <w:p w14:paraId="37CD119B" w14:textId="77777777" w:rsidR="006B090E" w:rsidRPr="000A1D9D" w:rsidRDefault="006B090E" w:rsidP="006B090E">
            <w:pPr>
              <w:rPr>
                <w:b/>
                <w:sz w:val="25"/>
                <w:szCs w:val="25"/>
              </w:rPr>
            </w:pPr>
            <w:r w:rsidRPr="000A1D9D">
              <w:rPr>
                <w:b/>
                <w:sz w:val="25"/>
                <w:szCs w:val="25"/>
              </w:rPr>
              <w:t>Tamanho</w:t>
            </w:r>
          </w:p>
        </w:tc>
        <w:tc>
          <w:tcPr>
            <w:tcW w:w="6804" w:type="dxa"/>
          </w:tcPr>
          <w:p w14:paraId="5129341C" w14:textId="57DBEC64" w:rsidR="006B090E" w:rsidRPr="000A1D9D" w:rsidRDefault="00F636CA" w:rsidP="006B090E">
            <w:pPr>
              <w:rPr>
                <w:sz w:val="25"/>
                <w:szCs w:val="25"/>
              </w:rPr>
            </w:pPr>
            <w:r w:rsidRPr="000A1D9D">
              <w:rPr>
                <w:sz w:val="25"/>
                <w:szCs w:val="25"/>
              </w:rPr>
              <w:t>M</w:t>
            </w:r>
          </w:p>
        </w:tc>
      </w:tr>
      <w:tr w:rsidR="006B090E" w14:paraId="42A66684" w14:textId="77777777" w:rsidTr="000A1D9D">
        <w:tc>
          <w:tcPr>
            <w:tcW w:w="2405" w:type="dxa"/>
          </w:tcPr>
          <w:p w14:paraId="69CFC8BB" w14:textId="77777777" w:rsidR="006B090E" w:rsidRPr="000A1D9D" w:rsidRDefault="006B090E" w:rsidP="006B090E">
            <w:pPr>
              <w:rPr>
                <w:b/>
                <w:sz w:val="25"/>
                <w:szCs w:val="25"/>
              </w:rPr>
            </w:pPr>
            <w:r w:rsidRPr="000A1D9D">
              <w:rPr>
                <w:b/>
                <w:sz w:val="25"/>
                <w:szCs w:val="25"/>
              </w:rPr>
              <w:t>Pré-Condições</w:t>
            </w:r>
          </w:p>
        </w:tc>
        <w:tc>
          <w:tcPr>
            <w:tcW w:w="6804" w:type="dxa"/>
          </w:tcPr>
          <w:p w14:paraId="6354AE0F" w14:textId="43AE5630" w:rsidR="006B090E" w:rsidRPr="000A1D9D" w:rsidRDefault="006B090E" w:rsidP="006B090E">
            <w:pPr>
              <w:rPr>
                <w:sz w:val="25"/>
                <w:szCs w:val="25"/>
              </w:rPr>
            </w:pPr>
            <w:r w:rsidRPr="000A1D9D">
              <w:rPr>
                <w:sz w:val="25"/>
                <w:szCs w:val="25"/>
              </w:rPr>
              <w:t xml:space="preserve">Autenticação do </w:t>
            </w:r>
            <w:r w:rsidR="000A1D9D" w:rsidRPr="000A1D9D">
              <w:rPr>
                <w:sz w:val="25"/>
                <w:szCs w:val="25"/>
              </w:rPr>
              <w:t>Professor</w:t>
            </w:r>
          </w:p>
        </w:tc>
      </w:tr>
      <w:tr w:rsidR="006B090E" w14:paraId="3E3EAE2E" w14:textId="77777777" w:rsidTr="000A1D9D">
        <w:tc>
          <w:tcPr>
            <w:tcW w:w="2405" w:type="dxa"/>
          </w:tcPr>
          <w:p w14:paraId="04B7B378" w14:textId="49458E45" w:rsidR="006B090E" w:rsidRPr="000A1D9D" w:rsidRDefault="00E93057" w:rsidP="006B090E">
            <w:pPr>
              <w:rPr>
                <w:b/>
                <w:sz w:val="25"/>
                <w:szCs w:val="25"/>
              </w:rPr>
            </w:pPr>
            <w:r w:rsidRPr="000A1D9D">
              <w:rPr>
                <w:b/>
                <w:sz w:val="25"/>
                <w:szCs w:val="25"/>
              </w:rPr>
              <w:t>Caminho Principal:</w:t>
            </w:r>
          </w:p>
        </w:tc>
        <w:tc>
          <w:tcPr>
            <w:tcW w:w="6804" w:type="dxa"/>
          </w:tcPr>
          <w:p w14:paraId="166CAA15" w14:textId="77777777" w:rsidR="006B090E" w:rsidRPr="000A1D9D" w:rsidRDefault="006B090E" w:rsidP="006B090E">
            <w:pPr>
              <w:rPr>
                <w:sz w:val="25"/>
                <w:szCs w:val="25"/>
              </w:rPr>
            </w:pPr>
            <w:r w:rsidRPr="000A1D9D">
              <w:rPr>
                <w:sz w:val="25"/>
                <w:szCs w:val="25"/>
              </w:rPr>
              <w:t>1:  Selecionar opção Apagar Equipamentos de Segurança</w:t>
            </w:r>
          </w:p>
          <w:p w14:paraId="61C5B6E7" w14:textId="77777777" w:rsidR="006B090E" w:rsidRPr="000A1D9D" w:rsidRDefault="006B090E" w:rsidP="006B090E">
            <w:pPr>
              <w:rPr>
                <w:sz w:val="25"/>
                <w:szCs w:val="25"/>
              </w:rPr>
            </w:pPr>
            <w:r w:rsidRPr="000A1D9D">
              <w:rPr>
                <w:sz w:val="25"/>
                <w:szCs w:val="25"/>
              </w:rPr>
              <w:t>2: O Sistema mostra a lista dos equipamentos de segurança</w:t>
            </w:r>
          </w:p>
          <w:p w14:paraId="79069C7F" w14:textId="77777777" w:rsidR="006B090E" w:rsidRPr="000A1D9D" w:rsidRDefault="006B090E" w:rsidP="006B090E">
            <w:pPr>
              <w:rPr>
                <w:sz w:val="25"/>
                <w:szCs w:val="25"/>
              </w:rPr>
            </w:pPr>
            <w:r w:rsidRPr="000A1D9D">
              <w:rPr>
                <w:sz w:val="25"/>
                <w:szCs w:val="25"/>
              </w:rPr>
              <w:t>3: O Utilizador escolhe o equipamento de segurança que quer eliminar</w:t>
            </w:r>
          </w:p>
          <w:p w14:paraId="0DAEB983" w14:textId="77777777" w:rsidR="006B090E" w:rsidRPr="000A1D9D" w:rsidRDefault="006B090E" w:rsidP="006B090E">
            <w:pPr>
              <w:rPr>
                <w:sz w:val="25"/>
                <w:szCs w:val="25"/>
              </w:rPr>
            </w:pPr>
            <w:r w:rsidRPr="000A1D9D">
              <w:rPr>
                <w:sz w:val="25"/>
                <w:szCs w:val="25"/>
              </w:rPr>
              <w:t>4: O Sistema pede a confirmação ao Utilizador</w:t>
            </w:r>
          </w:p>
          <w:p w14:paraId="030F965C" w14:textId="77777777" w:rsidR="006B090E" w:rsidRPr="000A1D9D" w:rsidRDefault="006B090E" w:rsidP="006B090E">
            <w:pPr>
              <w:rPr>
                <w:sz w:val="25"/>
                <w:szCs w:val="25"/>
              </w:rPr>
            </w:pPr>
            <w:r w:rsidRPr="000A1D9D">
              <w:rPr>
                <w:sz w:val="25"/>
                <w:szCs w:val="25"/>
              </w:rPr>
              <w:t>5: O Utilizador confirma</w:t>
            </w:r>
          </w:p>
          <w:p w14:paraId="0807EAA4" w14:textId="77777777" w:rsidR="006B090E" w:rsidRPr="000A1D9D" w:rsidRDefault="006B090E" w:rsidP="006B090E">
            <w:pPr>
              <w:rPr>
                <w:sz w:val="25"/>
                <w:szCs w:val="25"/>
              </w:rPr>
            </w:pPr>
            <w:r w:rsidRPr="000A1D9D">
              <w:rPr>
                <w:sz w:val="25"/>
                <w:szCs w:val="25"/>
              </w:rPr>
              <w:t>6: O Sistema procura os trilhos com o equipamento de segurança selecionado e remove-o do trilho</w:t>
            </w:r>
          </w:p>
          <w:p w14:paraId="32C1574B" w14:textId="77777777" w:rsidR="006B090E" w:rsidRPr="000A1D9D" w:rsidRDefault="006B090E" w:rsidP="006B090E">
            <w:pPr>
              <w:rPr>
                <w:sz w:val="25"/>
                <w:szCs w:val="25"/>
              </w:rPr>
            </w:pPr>
            <w:r w:rsidRPr="000A1D9D">
              <w:rPr>
                <w:sz w:val="25"/>
                <w:szCs w:val="25"/>
              </w:rPr>
              <w:t>7: O Sistema apaga o equipamento de segurança na base de dados</w:t>
            </w:r>
          </w:p>
        </w:tc>
      </w:tr>
      <w:tr w:rsidR="006B090E" w14:paraId="1AD5E065" w14:textId="77777777" w:rsidTr="000A1D9D">
        <w:tc>
          <w:tcPr>
            <w:tcW w:w="2405" w:type="dxa"/>
          </w:tcPr>
          <w:p w14:paraId="05ACF26B" w14:textId="5E1C284C" w:rsidR="006B090E" w:rsidRPr="000A1D9D" w:rsidRDefault="00E93057" w:rsidP="006B090E">
            <w:pPr>
              <w:rPr>
                <w:b/>
                <w:sz w:val="25"/>
                <w:szCs w:val="25"/>
              </w:rPr>
            </w:pPr>
            <w:r w:rsidRPr="000A1D9D">
              <w:rPr>
                <w:b/>
                <w:sz w:val="25"/>
                <w:szCs w:val="25"/>
              </w:rPr>
              <w:t>Caminho Alternativo:</w:t>
            </w:r>
          </w:p>
        </w:tc>
        <w:tc>
          <w:tcPr>
            <w:tcW w:w="6804" w:type="dxa"/>
          </w:tcPr>
          <w:p w14:paraId="56DCAA9E" w14:textId="643E6E7A" w:rsidR="006B090E" w:rsidRPr="000A1D9D" w:rsidRDefault="000A1D9D" w:rsidP="006B090E">
            <w:pPr>
              <w:rPr>
                <w:sz w:val="25"/>
                <w:szCs w:val="25"/>
              </w:rPr>
            </w:pPr>
            <w:r w:rsidRPr="000A1D9D">
              <w:rPr>
                <w:sz w:val="25"/>
                <w:szCs w:val="25"/>
              </w:rPr>
              <w:t>1.a:</w:t>
            </w:r>
            <w:r w:rsidR="006B090E" w:rsidRPr="000A1D9D">
              <w:rPr>
                <w:sz w:val="25"/>
                <w:szCs w:val="25"/>
              </w:rPr>
              <w:t xml:space="preserve"> O Utilizador não está autenticado</w:t>
            </w:r>
          </w:p>
          <w:p w14:paraId="6A8A4EA1" w14:textId="1E440142" w:rsidR="006B090E" w:rsidRPr="000A1D9D" w:rsidRDefault="000A1D9D" w:rsidP="006B090E">
            <w:pPr>
              <w:rPr>
                <w:sz w:val="25"/>
                <w:szCs w:val="25"/>
              </w:rPr>
            </w:pPr>
            <w:r w:rsidRPr="000A1D9D">
              <w:rPr>
                <w:sz w:val="25"/>
                <w:szCs w:val="25"/>
              </w:rPr>
              <w:t>1.b:</w:t>
            </w:r>
            <w:r w:rsidR="006B090E" w:rsidRPr="000A1D9D">
              <w:rPr>
                <w:sz w:val="25"/>
                <w:szCs w:val="25"/>
              </w:rPr>
              <w:t xml:space="preserve"> O Utilizador não tem privilégios</w:t>
            </w:r>
          </w:p>
          <w:p w14:paraId="56F77185" w14:textId="4E701B45" w:rsidR="006B090E" w:rsidRPr="000A1D9D" w:rsidRDefault="000A1D9D" w:rsidP="006B090E">
            <w:pPr>
              <w:rPr>
                <w:sz w:val="25"/>
                <w:szCs w:val="25"/>
              </w:rPr>
            </w:pPr>
            <w:r w:rsidRPr="000A1D9D">
              <w:rPr>
                <w:sz w:val="25"/>
                <w:szCs w:val="25"/>
              </w:rPr>
              <w:t>2.a:</w:t>
            </w:r>
            <w:r w:rsidR="006B090E" w:rsidRPr="000A1D9D">
              <w:rPr>
                <w:sz w:val="25"/>
                <w:szCs w:val="25"/>
              </w:rPr>
              <w:t xml:space="preserve"> Não há equipamentos de segurança criados</w:t>
            </w:r>
          </w:p>
          <w:p w14:paraId="6DCADEE5" w14:textId="24165E02" w:rsidR="006B090E" w:rsidRPr="000A1D9D" w:rsidRDefault="000A1D9D" w:rsidP="006B090E">
            <w:pPr>
              <w:rPr>
                <w:sz w:val="25"/>
                <w:szCs w:val="25"/>
              </w:rPr>
            </w:pPr>
            <w:r w:rsidRPr="000A1D9D">
              <w:rPr>
                <w:sz w:val="25"/>
                <w:szCs w:val="25"/>
              </w:rPr>
              <w:t>6.a:</w:t>
            </w:r>
            <w:r w:rsidR="006B090E" w:rsidRPr="000A1D9D">
              <w:rPr>
                <w:sz w:val="25"/>
                <w:szCs w:val="25"/>
              </w:rPr>
              <w:t xml:space="preserve"> Não há trilhos criados</w:t>
            </w:r>
          </w:p>
        </w:tc>
      </w:tr>
    </w:tbl>
    <w:p w14:paraId="1A0E3712" w14:textId="77777777" w:rsidR="006B090E" w:rsidRPr="009C2BD5" w:rsidRDefault="006B090E" w:rsidP="006B090E">
      <w:pPr>
        <w:rPr>
          <w:b/>
          <w:sz w:val="28"/>
        </w:rPr>
      </w:pPr>
    </w:p>
    <w:p w14:paraId="43CAA4E0" w14:textId="77777777" w:rsidR="006B090E" w:rsidRDefault="006B090E" w:rsidP="006B090E">
      <w:pPr>
        <w:rPr>
          <w:b/>
          <w:sz w:val="28"/>
        </w:rPr>
      </w:pPr>
      <w:r>
        <w:rPr>
          <w:b/>
          <w:sz w:val="28"/>
        </w:rPr>
        <w:t>Apagar Requisitos de Segurança</w:t>
      </w:r>
    </w:p>
    <w:p w14:paraId="5023ED3B" w14:textId="77777777" w:rsidR="006B090E" w:rsidRDefault="006B090E" w:rsidP="006B090E">
      <w:pPr>
        <w:rPr>
          <w:b/>
          <w:sz w:val="28"/>
        </w:rPr>
      </w:pPr>
    </w:p>
    <w:tbl>
      <w:tblPr>
        <w:tblStyle w:val="TabelacomGrelha"/>
        <w:tblW w:w="9209" w:type="dxa"/>
        <w:tblLook w:val="04A0" w:firstRow="1" w:lastRow="0" w:firstColumn="1" w:lastColumn="0" w:noHBand="0" w:noVBand="1"/>
      </w:tblPr>
      <w:tblGrid>
        <w:gridCol w:w="2263"/>
        <w:gridCol w:w="6946"/>
      </w:tblGrid>
      <w:tr w:rsidR="006B090E" w:rsidRPr="000A1D9D" w14:paraId="5D0DFF02" w14:textId="77777777" w:rsidTr="000A1D9D">
        <w:tc>
          <w:tcPr>
            <w:tcW w:w="2263" w:type="dxa"/>
          </w:tcPr>
          <w:p w14:paraId="0D50D1B2" w14:textId="77777777" w:rsidR="006B090E" w:rsidRPr="000A1D9D" w:rsidRDefault="006B090E" w:rsidP="006B090E">
            <w:pPr>
              <w:rPr>
                <w:b/>
                <w:sz w:val="25"/>
                <w:szCs w:val="25"/>
              </w:rPr>
            </w:pPr>
            <w:r w:rsidRPr="000A1D9D">
              <w:rPr>
                <w:b/>
                <w:sz w:val="25"/>
                <w:szCs w:val="25"/>
              </w:rPr>
              <w:t>Ator Primário</w:t>
            </w:r>
          </w:p>
        </w:tc>
        <w:tc>
          <w:tcPr>
            <w:tcW w:w="6946" w:type="dxa"/>
          </w:tcPr>
          <w:p w14:paraId="7089444C" w14:textId="77777777" w:rsidR="006B090E" w:rsidRPr="000A1D9D" w:rsidRDefault="006B090E" w:rsidP="006B090E">
            <w:pPr>
              <w:rPr>
                <w:sz w:val="25"/>
                <w:szCs w:val="25"/>
              </w:rPr>
            </w:pPr>
            <w:r w:rsidRPr="000A1D9D">
              <w:rPr>
                <w:sz w:val="25"/>
                <w:szCs w:val="25"/>
              </w:rPr>
              <w:t>Professor</w:t>
            </w:r>
          </w:p>
        </w:tc>
      </w:tr>
      <w:tr w:rsidR="006B090E" w:rsidRPr="000A1D9D" w14:paraId="46D27FB2" w14:textId="77777777" w:rsidTr="000A1D9D">
        <w:tc>
          <w:tcPr>
            <w:tcW w:w="2263" w:type="dxa"/>
          </w:tcPr>
          <w:p w14:paraId="7CFCE30A" w14:textId="77777777" w:rsidR="006B090E" w:rsidRPr="000A1D9D" w:rsidRDefault="006B090E" w:rsidP="006B090E">
            <w:pPr>
              <w:rPr>
                <w:b/>
                <w:sz w:val="25"/>
                <w:szCs w:val="25"/>
              </w:rPr>
            </w:pPr>
            <w:r w:rsidRPr="000A1D9D">
              <w:rPr>
                <w:b/>
                <w:sz w:val="25"/>
                <w:szCs w:val="25"/>
              </w:rPr>
              <w:t>Nome</w:t>
            </w:r>
          </w:p>
        </w:tc>
        <w:tc>
          <w:tcPr>
            <w:tcW w:w="6946" w:type="dxa"/>
          </w:tcPr>
          <w:p w14:paraId="0C9EE561" w14:textId="77777777" w:rsidR="006B090E" w:rsidRPr="000A1D9D" w:rsidRDefault="006B090E" w:rsidP="006B090E">
            <w:pPr>
              <w:rPr>
                <w:sz w:val="25"/>
                <w:szCs w:val="25"/>
              </w:rPr>
            </w:pPr>
            <w:r w:rsidRPr="000A1D9D">
              <w:rPr>
                <w:sz w:val="25"/>
                <w:szCs w:val="25"/>
              </w:rPr>
              <w:t>Apagar Requisitos de Segurança</w:t>
            </w:r>
          </w:p>
        </w:tc>
      </w:tr>
      <w:tr w:rsidR="006B090E" w:rsidRPr="000A1D9D" w14:paraId="376088D7" w14:textId="77777777" w:rsidTr="000A1D9D">
        <w:tc>
          <w:tcPr>
            <w:tcW w:w="2263" w:type="dxa"/>
          </w:tcPr>
          <w:p w14:paraId="1479B81E" w14:textId="77777777" w:rsidR="006B090E" w:rsidRPr="000A1D9D" w:rsidRDefault="006B090E" w:rsidP="006B090E">
            <w:pPr>
              <w:rPr>
                <w:b/>
                <w:sz w:val="25"/>
                <w:szCs w:val="25"/>
              </w:rPr>
            </w:pPr>
            <w:r w:rsidRPr="000A1D9D">
              <w:rPr>
                <w:b/>
                <w:sz w:val="25"/>
                <w:szCs w:val="25"/>
              </w:rPr>
              <w:t>Descrição</w:t>
            </w:r>
          </w:p>
        </w:tc>
        <w:tc>
          <w:tcPr>
            <w:tcW w:w="6946" w:type="dxa"/>
          </w:tcPr>
          <w:p w14:paraId="1C991252" w14:textId="77777777" w:rsidR="006B090E" w:rsidRPr="000A1D9D" w:rsidRDefault="006B090E" w:rsidP="006B090E">
            <w:pPr>
              <w:rPr>
                <w:sz w:val="25"/>
                <w:szCs w:val="25"/>
              </w:rPr>
            </w:pPr>
            <w:r w:rsidRPr="000A1D9D">
              <w:rPr>
                <w:sz w:val="25"/>
                <w:szCs w:val="25"/>
              </w:rPr>
              <w:t>O Professor apaga um requisito de segurança existente no sistema assim como todas as suas instâncias nos trilhos.</w:t>
            </w:r>
          </w:p>
        </w:tc>
      </w:tr>
      <w:tr w:rsidR="006B090E" w:rsidRPr="000A1D9D" w14:paraId="470B9430" w14:textId="77777777" w:rsidTr="000A1D9D">
        <w:tc>
          <w:tcPr>
            <w:tcW w:w="2263" w:type="dxa"/>
          </w:tcPr>
          <w:p w14:paraId="0D6E6AAA" w14:textId="77777777" w:rsidR="006B090E" w:rsidRPr="000A1D9D" w:rsidRDefault="006B090E" w:rsidP="006B090E">
            <w:pPr>
              <w:rPr>
                <w:b/>
                <w:sz w:val="25"/>
                <w:szCs w:val="25"/>
              </w:rPr>
            </w:pPr>
            <w:r w:rsidRPr="000A1D9D">
              <w:rPr>
                <w:b/>
                <w:sz w:val="25"/>
                <w:szCs w:val="25"/>
              </w:rPr>
              <w:t>Tamanho</w:t>
            </w:r>
          </w:p>
        </w:tc>
        <w:tc>
          <w:tcPr>
            <w:tcW w:w="6946" w:type="dxa"/>
          </w:tcPr>
          <w:p w14:paraId="5FFEA4F7" w14:textId="77777777" w:rsidR="006B090E" w:rsidRPr="000A1D9D" w:rsidRDefault="006B090E" w:rsidP="006B090E">
            <w:pPr>
              <w:rPr>
                <w:sz w:val="25"/>
                <w:szCs w:val="25"/>
              </w:rPr>
            </w:pPr>
            <w:r w:rsidRPr="000A1D9D">
              <w:rPr>
                <w:sz w:val="25"/>
                <w:szCs w:val="25"/>
              </w:rPr>
              <w:t>M</w:t>
            </w:r>
          </w:p>
        </w:tc>
      </w:tr>
      <w:tr w:rsidR="006B090E" w:rsidRPr="000A1D9D" w14:paraId="112F4122" w14:textId="77777777" w:rsidTr="000A1D9D">
        <w:tc>
          <w:tcPr>
            <w:tcW w:w="2263" w:type="dxa"/>
          </w:tcPr>
          <w:p w14:paraId="2240C3F7" w14:textId="77777777" w:rsidR="006B090E" w:rsidRPr="000A1D9D" w:rsidRDefault="006B090E" w:rsidP="006B090E">
            <w:pPr>
              <w:rPr>
                <w:b/>
                <w:sz w:val="25"/>
                <w:szCs w:val="25"/>
              </w:rPr>
            </w:pPr>
            <w:r w:rsidRPr="000A1D9D">
              <w:rPr>
                <w:b/>
                <w:sz w:val="25"/>
                <w:szCs w:val="25"/>
              </w:rPr>
              <w:t>Pré-Condições</w:t>
            </w:r>
          </w:p>
        </w:tc>
        <w:tc>
          <w:tcPr>
            <w:tcW w:w="6946" w:type="dxa"/>
          </w:tcPr>
          <w:p w14:paraId="29AA9BFF" w14:textId="4E7DCB60" w:rsidR="006B090E" w:rsidRPr="000A1D9D" w:rsidRDefault="006B090E" w:rsidP="006B090E">
            <w:pPr>
              <w:rPr>
                <w:sz w:val="25"/>
                <w:szCs w:val="25"/>
              </w:rPr>
            </w:pPr>
            <w:r w:rsidRPr="000A1D9D">
              <w:rPr>
                <w:sz w:val="25"/>
                <w:szCs w:val="25"/>
              </w:rPr>
              <w:t xml:space="preserve">Autenticação do </w:t>
            </w:r>
            <w:r w:rsidR="000A1D9D" w:rsidRPr="00BB5974">
              <w:rPr>
                <w:sz w:val="28"/>
              </w:rPr>
              <w:t>Professor</w:t>
            </w:r>
          </w:p>
        </w:tc>
      </w:tr>
      <w:tr w:rsidR="006B090E" w:rsidRPr="000A1D9D" w14:paraId="205A29B0" w14:textId="77777777" w:rsidTr="000A1D9D">
        <w:tc>
          <w:tcPr>
            <w:tcW w:w="2263" w:type="dxa"/>
          </w:tcPr>
          <w:p w14:paraId="5CE2715E" w14:textId="38D510F1" w:rsidR="006B090E" w:rsidRPr="000A1D9D" w:rsidRDefault="00E93057" w:rsidP="006B090E">
            <w:pPr>
              <w:rPr>
                <w:b/>
                <w:sz w:val="25"/>
                <w:szCs w:val="25"/>
              </w:rPr>
            </w:pPr>
            <w:r w:rsidRPr="000A1D9D">
              <w:rPr>
                <w:b/>
                <w:sz w:val="25"/>
                <w:szCs w:val="25"/>
              </w:rPr>
              <w:t>Caminho Principal:</w:t>
            </w:r>
          </w:p>
        </w:tc>
        <w:tc>
          <w:tcPr>
            <w:tcW w:w="6946" w:type="dxa"/>
          </w:tcPr>
          <w:p w14:paraId="76240FF1" w14:textId="77777777" w:rsidR="006B090E" w:rsidRPr="000A1D9D" w:rsidRDefault="006B090E" w:rsidP="006B090E">
            <w:pPr>
              <w:rPr>
                <w:sz w:val="25"/>
                <w:szCs w:val="25"/>
              </w:rPr>
            </w:pPr>
            <w:r w:rsidRPr="000A1D9D">
              <w:rPr>
                <w:sz w:val="25"/>
                <w:szCs w:val="25"/>
              </w:rPr>
              <w:t>1:  Selecionar opção Apagar Requisitos de Segurança</w:t>
            </w:r>
          </w:p>
          <w:p w14:paraId="608486DC" w14:textId="77777777" w:rsidR="006B090E" w:rsidRPr="000A1D9D" w:rsidRDefault="006B090E" w:rsidP="006B090E">
            <w:pPr>
              <w:rPr>
                <w:sz w:val="25"/>
                <w:szCs w:val="25"/>
              </w:rPr>
            </w:pPr>
            <w:r w:rsidRPr="000A1D9D">
              <w:rPr>
                <w:sz w:val="25"/>
                <w:szCs w:val="25"/>
              </w:rPr>
              <w:t>2: O Sistema mostra a lista dos requisitos de segurança</w:t>
            </w:r>
          </w:p>
          <w:p w14:paraId="57369EEE" w14:textId="77777777" w:rsidR="006B090E" w:rsidRPr="000A1D9D" w:rsidRDefault="006B090E" w:rsidP="006B090E">
            <w:pPr>
              <w:rPr>
                <w:sz w:val="25"/>
                <w:szCs w:val="25"/>
              </w:rPr>
            </w:pPr>
            <w:r w:rsidRPr="000A1D9D">
              <w:rPr>
                <w:sz w:val="25"/>
                <w:szCs w:val="25"/>
              </w:rPr>
              <w:t>3: O Utilizador escolhe o requisito de segurança que quer eliminar</w:t>
            </w:r>
          </w:p>
          <w:p w14:paraId="657BF7B6" w14:textId="77777777" w:rsidR="006B090E" w:rsidRPr="000A1D9D" w:rsidRDefault="006B090E" w:rsidP="006B090E">
            <w:pPr>
              <w:rPr>
                <w:sz w:val="25"/>
                <w:szCs w:val="25"/>
              </w:rPr>
            </w:pPr>
            <w:r w:rsidRPr="000A1D9D">
              <w:rPr>
                <w:sz w:val="25"/>
                <w:szCs w:val="25"/>
              </w:rPr>
              <w:t>4: O Sistema pede a confirmação ao Utilizador</w:t>
            </w:r>
          </w:p>
          <w:p w14:paraId="5FDAE67E" w14:textId="77777777" w:rsidR="006B090E" w:rsidRPr="000A1D9D" w:rsidRDefault="006B090E" w:rsidP="006B090E">
            <w:pPr>
              <w:rPr>
                <w:sz w:val="25"/>
                <w:szCs w:val="25"/>
              </w:rPr>
            </w:pPr>
            <w:r w:rsidRPr="000A1D9D">
              <w:rPr>
                <w:sz w:val="25"/>
                <w:szCs w:val="25"/>
              </w:rPr>
              <w:t>5: O Utilizador confirma</w:t>
            </w:r>
          </w:p>
          <w:p w14:paraId="6BC966C2" w14:textId="77777777" w:rsidR="006B090E" w:rsidRPr="000A1D9D" w:rsidRDefault="006B090E" w:rsidP="006B090E">
            <w:pPr>
              <w:rPr>
                <w:sz w:val="25"/>
                <w:szCs w:val="25"/>
              </w:rPr>
            </w:pPr>
            <w:r w:rsidRPr="000A1D9D">
              <w:rPr>
                <w:sz w:val="25"/>
                <w:szCs w:val="25"/>
              </w:rPr>
              <w:t>6: O Sistema procura os trilhos com o requisito de segurança selecionado e remove-o do trilho</w:t>
            </w:r>
          </w:p>
          <w:p w14:paraId="28780B67" w14:textId="77777777" w:rsidR="006B090E" w:rsidRPr="000A1D9D" w:rsidRDefault="006B090E" w:rsidP="006B090E">
            <w:pPr>
              <w:rPr>
                <w:sz w:val="25"/>
                <w:szCs w:val="25"/>
              </w:rPr>
            </w:pPr>
            <w:r w:rsidRPr="000A1D9D">
              <w:rPr>
                <w:sz w:val="25"/>
                <w:szCs w:val="25"/>
              </w:rPr>
              <w:t>7: O Sistema apaga o requisito de segurança na base de dados</w:t>
            </w:r>
          </w:p>
        </w:tc>
      </w:tr>
      <w:tr w:rsidR="006B090E" w:rsidRPr="000A1D9D" w14:paraId="289177AD" w14:textId="77777777" w:rsidTr="000A1D9D">
        <w:tc>
          <w:tcPr>
            <w:tcW w:w="2263" w:type="dxa"/>
          </w:tcPr>
          <w:p w14:paraId="3DFE126A" w14:textId="167A4674" w:rsidR="006B090E" w:rsidRPr="000A1D9D" w:rsidRDefault="00E93057" w:rsidP="006B090E">
            <w:pPr>
              <w:rPr>
                <w:b/>
                <w:sz w:val="25"/>
                <w:szCs w:val="25"/>
              </w:rPr>
            </w:pPr>
            <w:r w:rsidRPr="000A1D9D">
              <w:rPr>
                <w:b/>
                <w:sz w:val="25"/>
                <w:szCs w:val="25"/>
              </w:rPr>
              <w:t>Caminho Alternativo:</w:t>
            </w:r>
          </w:p>
        </w:tc>
        <w:tc>
          <w:tcPr>
            <w:tcW w:w="6946" w:type="dxa"/>
          </w:tcPr>
          <w:p w14:paraId="57153F4D" w14:textId="2FAD6BA9" w:rsidR="006B090E" w:rsidRPr="000A1D9D" w:rsidRDefault="000A1D9D" w:rsidP="006B090E">
            <w:pPr>
              <w:rPr>
                <w:sz w:val="25"/>
                <w:szCs w:val="25"/>
              </w:rPr>
            </w:pPr>
            <w:r w:rsidRPr="000A1D9D">
              <w:rPr>
                <w:sz w:val="25"/>
                <w:szCs w:val="25"/>
              </w:rPr>
              <w:t>1.a:</w:t>
            </w:r>
            <w:r w:rsidR="006B090E" w:rsidRPr="000A1D9D">
              <w:rPr>
                <w:sz w:val="25"/>
                <w:szCs w:val="25"/>
              </w:rPr>
              <w:t xml:space="preserve"> O Utilizador não está autenticado</w:t>
            </w:r>
          </w:p>
          <w:p w14:paraId="652A6229" w14:textId="3D43D6EA" w:rsidR="006B090E" w:rsidRPr="000A1D9D" w:rsidRDefault="000A1D9D" w:rsidP="006B090E">
            <w:pPr>
              <w:rPr>
                <w:sz w:val="25"/>
                <w:szCs w:val="25"/>
              </w:rPr>
            </w:pPr>
            <w:r w:rsidRPr="000A1D9D">
              <w:rPr>
                <w:sz w:val="25"/>
                <w:szCs w:val="25"/>
              </w:rPr>
              <w:t>1.b:</w:t>
            </w:r>
            <w:r w:rsidR="006B090E" w:rsidRPr="000A1D9D">
              <w:rPr>
                <w:sz w:val="25"/>
                <w:szCs w:val="25"/>
              </w:rPr>
              <w:t xml:space="preserve"> O Utilizador não tem privilégios</w:t>
            </w:r>
          </w:p>
          <w:p w14:paraId="26049C08" w14:textId="687DC4D8" w:rsidR="006B090E" w:rsidRPr="000A1D9D" w:rsidRDefault="000A1D9D" w:rsidP="006B090E">
            <w:pPr>
              <w:rPr>
                <w:sz w:val="25"/>
                <w:szCs w:val="25"/>
              </w:rPr>
            </w:pPr>
            <w:r w:rsidRPr="000A1D9D">
              <w:rPr>
                <w:sz w:val="25"/>
                <w:szCs w:val="25"/>
              </w:rPr>
              <w:t>2.a:</w:t>
            </w:r>
            <w:r w:rsidR="006B090E" w:rsidRPr="000A1D9D">
              <w:rPr>
                <w:sz w:val="25"/>
                <w:szCs w:val="25"/>
              </w:rPr>
              <w:t xml:space="preserve"> Não há requisitos de segurança criados</w:t>
            </w:r>
          </w:p>
          <w:p w14:paraId="19E2B048" w14:textId="6A7A692A" w:rsidR="006B090E" w:rsidRPr="000A1D9D" w:rsidRDefault="000A1D9D" w:rsidP="006B090E">
            <w:pPr>
              <w:rPr>
                <w:sz w:val="25"/>
                <w:szCs w:val="25"/>
              </w:rPr>
            </w:pPr>
            <w:r w:rsidRPr="000A1D9D">
              <w:rPr>
                <w:sz w:val="25"/>
                <w:szCs w:val="25"/>
              </w:rPr>
              <w:t>6.a:</w:t>
            </w:r>
            <w:r w:rsidR="006B090E" w:rsidRPr="000A1D9D">
              <w:rPr>
                <w:sz w:val="25"/>
                <w:szCs w:val="25"/>
              </w:rPr>
              <w:t xml:space="preserve"> Não há trilhos criados</w:t>
            </w:r>
          </w:p>
        </w:tc>
      </w:tr>
    </w:tbl>
    <w:p w14:paraId="6F9E9945" w14:textId="527AE9D4" w:rsidR="006B090E" w:rsidRDefault="006B090E" w:rsidP="006B090E"/>
    <w:p w14:paraId="326ADB7C" w14:textId="77777777" w:rsidR="006B090E" w:rsidRPr="002B2F49" w:rsidRDefault="006B090E" w:rsidP="006B090E">
      <w:pPr>
        <w:rPr>
          <w:b/>
          <w:sz w:val="28"/>
        </w:rPr>
      </w:pPr>
      <w:r w:rsidRPr="002B2F49">
        <w:rPr>
          <w:b/>
          <w:sz w:val="28"/>
        </w:rPr>
        <w:lastRenderedPageBreak/>
        <w:t>Remover Requisitos de Segurança</w:t>
      </w:r>
    </w:p>
    <w:p w14:paraId="487301C8" w14:textId="77777777" w:rsidR="006B090E" w:rsidRDefault="006B090E" w:rsidP="006B090E"/>
    <w:tbl>
      <w:tblPr>
        <w:tblStyle w:val="TabelacomGrelha"/>
        <w:tblW w:w="9209" w:type="dxa"/>
        <w:tblLook w:val="04A0" w:firstRow="1" w:lastRow="0" w:firstColumn="1" w:lastColumn="0" w:noHBand="0" w:noVBand="1"/>
      </w:tblPr>
      <w:tblGrid>
        <w:gridCol w:w="2547"/>
        <w:gridCol w:w="6662"/>
      </w:tblGrid>
      <w:tr w:rsidR="006B090E" w14:paraId="285ED3A7" w14:textId="77777777" w:rsidTr="000A1D9D">
        <w:tc>
          <w:tcPr>
            <w:tcW w:w="2547" w:type="dxa"/>
          </w:tcPr>
          <w:p w14:paraId="7F183869" w14:textId="77777777" w:rsidR="006B090E" w:rsidRPr="000A1D9D" w:rsidRDefault="006B090E" w:rsidP="006B090E">
            <w:pPr>
              <w:rPr>
                <w:b/>
                <w:sz w:val="27"/>
                <w:szCs w:val="27"/>
              </w:rPr>
            </w:pPr>
            <w:r w:rsidRPr="000A1D9D">
              <w:rPr>
                <w:b/>
                <w:sz w:val="27"/>
                <w:szCs w:val="27"/>
              </w:rPr>
              <w:t>Ator Primário</w:t>
            </w:r>
          </w:p>
        </w:tc>
        <w:tc>
          <w:tcPr>
            <w:tcW w:w="6662" w:type="dxa"/>
          </w:tcPr>
          <w:p w14:paraId="5F38FD6B" w14:textId="77777777" w:rsidR="006B090E" w:rsidRPr="000A1D9D" w:rsidRDefault="006B090E" w:rsidP="006B090E">
            <w:pPr>
              <w:rPr>
                <w:sz w:val="27"/>
                <w:szCs w:val="27"/>
              </w:rPr>
            </w:pPr>
            <w:r w:rsidRPr="000A1D9D">
              <w:rPr>
                <w:sz w:val="27"/>
                <w:szCs w:val="27"/>
              </w:rPr>
              <w:t>Professor</w:t>
            </w:r>
          </w:p>
        </w:tc>
      </w:tr>
      <w:tr w:rsidR="006B090E" w14:paraId="7BC89BA5" w14:textId="77777777" w:rsidTr="000A1D9D">
        <w:tc>
          <w:tcPr>
            <w:tcW w:w="2547" w:type="dxa"/>
          </w:tcPr>
          <w:p w14:paraId="58EA8914" w14:textId="77777777" w:rsidR="006B090E" w:rsidRPr="000A1D9D" w:rsidRDefault="006B090E" w:rsidP="006B090E">
            <w:pPr>
              <w:rPr>
                <w:b/>
                <w:sz w:val="27"/>
                <w:szCs w:val="27"/>
              </w:rPr>
            </w:pPr>
            <w:r w:rsidRPr="000A1D9D">
              <w:rPr>
                <w:b/>
                <w:sz w:val="27"/>
                <w:szCs w:val="27"/>
              </w:rPr>
              <w:t>Nome</w:t>
            </w:r>
          </w:p>
        </w:tc>
        <w:tc>
          <w:tcPr>
            <w:tcW w:w="6662" w:type="dxa"/>
          </w:tcPr>
          <w:p w14:paraId="3899B52F" w14:textId="77777777" w:rsidR="006B090E" w:rsidRPr="000A1D9D" w:rsidRDefault="006B090E" w:rsidP="006B090E">
            <w:pPr>
              <w:rPr>
                <w:sz w:val="27"/>
                <w:szCs w:val="27"/>
              </w:rPr>
            </w:pPr>
            <w:r w:rsidRPr="000A1D9D">
              <w:rPr>
                <w:sz w:val="27"/>
                <w:szCs w:val="27"/>
              </w:rPr>
              <w:t>Remover Requisitos de Segurança</w:t>
            </w:r>
          </w:p>
        </w:tc>
      </w:tr>
      <w:tr w:rsidR="006B090E" w14:paraId="76C13D42" w14:textId="77777777" w:rsidTr="000A1D9D">
        <w:tc>
          <w:tcPr>
            <w:tcW w:w="2547" w:type="dxa"/>
          </w:tcPr>
          <w:p w14:paraId="5A080565" w14:textId="77777777" w:rsidR="006B090E" w:rsidRPr="000A1D9D" w:rsidRDefault="006B090E" w:rsidP="006B090E">
            <w:pPr>
              <w:rPr>
                <w:b/>
                <w:sz w:val="27"/>
                <w:szCs w:val="27"/>
              </w:rPr>
            </w:pPr>
            <w:r w:rsidRPr="000A1D9D">
              <w:rPr>
                <w:b/>
                <w:sz w:val="27"/>
                <w:szCs w:val="27"/>
              </w:rPr>
              <w:t>Descrição</w:t>
            </w:r>
          </w:p>
        </w:tc>
        <w:tc>
          <w:tcPr>
            <w:tcW w:w="6662" w:type="dxa"/>
          </w:tcPr>
          <w:p w14:paraId="00C3E8A9" w14:textId="77777777" w:rsidR="006B090E" w:rsidRPr="000A1D9D" w:rsidRDefault="006B090E" w:rsidP="006B090E">
            <w:pPr>
              <w:rPr>
                <w:sz w:val="27"/>
                <w:szCs w:val="27"/>
              </w:rPr>
            </w:pPr>
            <w:r w:rsidRPr="000A1D9D">
              <w:rPr>
                <w:sz w:val="27"/>
                <w:szCs w:val="27"/>
              </w:rPr>
              <w:t>O Professor remove um requisito de segurança existente num trilho.</w:t>
            </w:r>
          </w:p>
        </w:tc>
      </w:tr>
      <w:tr w:rsidR="006B090E" w14:paraId="1E0EEA56" w14:textId="77777777" w:rsidTr="000A1D9D">
        <w:tc>
          <w:tcPr>
            <w:tcW w:w="2547" w:type="dxa"/>
          </w:tcPr>
          <w:p w14:paraId="6E581113" w14:textId="77777777" w:rsidR="006B090E" w:rsidRPr="000A1D9D" w:rsidRDefault="006B090E" w:rsidP="006B090E">
            <w:pPr>
              <w:rPr>
                <w:b/>
                <w:sz w:val="27"/>
                <w:szCs w:val="27"/>
              </w:rPr>
            </w:pPr>
            <w:r w:rsidRPr="000A1D9D">
              <w:rPr>
                <w:b/>
                <w:sz w:val="27"/>
                <w:szCs w:val="27"/>
              </w:rPr>
              <w:t>Tamanho</w:t>
            </w:r>
          </w:p>
        </w:tc>
        <w:tc>
          <w:tcPr>
            <w:tcW w:w="6662" w:type="dxa"/>
          </w:tcPr>
          <w:p w14:paraId="4393F446" w14:textId="7B575576" w:rsidR="006B090E" w:rsidRPr="000A1D9D" w:rsidRDefault="00F636CA" w:rsidP="006B090E">
            <w:pPr>
              <w:rPr>
                <w:sz w:val="27"/>
                <w:szCs w:val="27"/>
              </w:rPr>
            </w:pPr>
            <w:r w:rsidRPr="000A1D9D">
              <w:rPr>
                <w:sz w:val="27"/>
                <w:szCs w:val="27"/>
              </w:rPr>
              <w:t>S</w:t>
            </w:r>
          </w:p>
        </w:tc>
      </w:tr>
      <w:tr w:rsidR="006B090E" w14:paraId="0D463E20" w14:textId="77777777" w:rsidTr="000A1D9D">
        <w:tc>
          <w:tcPr>
            <w:tcW w:w="2547" w:type="dxa"/>
          </w:tcPr>
          <w:p w14:paraId="3D40B4F7" w14:textId="77777777" w:rsidR="006B090E" w:rsidRPr="000A1D9D" w:rsidRDefault="006B090E" w:rsidP="006B090E">
            <w:pPr>
              <w:rPr>
                <w:b/>
                <w:sz w:val="27"/>
                <w:szCs w:val="27"/>
              </w:rPr>
            </w:pPr>
            <w:r w:rsidRPr="000A1D9D">
              <w:rPr>
                <w:b/>
                <w:sz w:val="27"/>
                <w:szCs w:val="27"/>
              </w:rPr>
              <w:t>Pré-Condições</w:t>
            </w:r>
          </w:p>
        </w:tc>
        <w:tc>
          <w:tcPr>
            <w:tcW w:w="6662" w:type="dxa"/>
          </w:tcPr>
          <w:p w14:paraId="766B4BC2" w14:textId="233032AB" w:rsidR="006B090E" w:rsidRPr="000A1D9D" w:rsidRDefault="006B090E" w:rsidP="006B090E">
            <w:pPr>
              <w:rPr>
                <w:sz w:val="27"/>
                <w:szCs w:val="27"/>
              </w:rPr>
            </w:pPr>
            <w:r w:rsidRPr="000A1D9D">
              <w:rPr>
                <w:sz w:val="27"/>
                <w:szCs w:val="27"/>
              </w:rPr>
              <w:t xml:space="preserve">Autenticação do </w:t>
            </w:r>
            <w:r w:rsidR="000A1D9D" w:rsidRPr="000A1D9D">
              <w:rPr>
                <w:sz w:val="27"/>
                <w:szCs w:val="27"/>
              </w:rPr>
              <w:t>Professor</w:t>
            </w:r>
          </w:p>
        </w:tc>
      </w:tr>
      <w:tr w:rsidR="006B090E" w14:paraId="03140867" w14:textId="77777777" w:rsidTr="000A1D9D">
        <w:tc>
          <w:tcPr>
            <w:tcW w:w="2547" w:type="dxa"/>
          </w:tcPr>
          <w:p w14:paraId="5ACA13C9" w14:textId="1DCB6BF1" w:rsidR="006B090E" w:rsidRPr="000A1D9D" w:rsidRDefault="00E93057" w:rsidP="006B090E">
            <w:pPr>
              <w:rPr>
                <w:b/>
                <w:sz w:val="27"/>
                <w:szCs w:val="27"/>
              </w:rPr>
            </w:pPr>
            <w:r w:rsidRPr="000A1D9D">
              <w:rPr>
                <w:b/>
                <w:sz w:val="27"/>
                <w:szCs w:val="27"/>
              </w:rPr>
              <w:t>Caminho Principal:</w:t>
            </w:r>
          </w:p>
        </w:tc>
        <w:tc>
          <w:tcPr>
            <w:tcW w:w="6662" w:type="dxa"/>
          </w:tcPr>
          <w:p w14:paraId="1565EEC6" w14:textId="77777777" w:rsidR="006B090E" w:rsidRPr="000A1D9D" w:rsidRDefault="006B090E" w:rsidP="006B090E">
            <w:pPr>
              <w:rPr>
                <w:sz w:val="27"/>
                <w:szCs w:val="27"/>
              </w:rPr>
            </w:pPr>
            <w:r w:rsidRPr="000A1D9D">
              <w:rPr>
                <w:sz w:val="27"/>
                <w:szCs w:val="27"/>
              </w:rPr>
              <w:t>1:  O Sistema mostra a lista de trilhos.</w:t>
            </w:r>
          </w:p>
          <w:p w14:paraId="0285D2DD" w14:textId="77777777" w:rsidR="006B090E" w:rsidRPr="000A1D9D" w:rsidRDefault="006B090E" w:rsidP="006B090E">
            <w:pPr>
              <w:rPr>
                <w:sz w:val="27"/>
                <w:szCs w:val="27"/>
              </w:rPr>
            </w:pPr>
            <w:r w:rsidRPr="000A1D9D">
              <w:rPr>
                <w:sz w:val="27"/>
                <w:szCs w:val="27"/>
              </w:rPr>
              <w:t>2. O Utilizador escolhe o Trilho que quer remover os requisitos de segurança</w:t>
            </w:r>
          </w:p>
          <w:p w14:paraId="62F70CD9" w14:textId="77777777" w:rsidR="006B090E" w:rsidRPr="000A1D9D" w:rsidRDefault="006B090E" w:rsidP="006B090E">
            <w:pPr>
              <w:rPr>
                <w:sz w:val="27"/>
                <w:szCs w:val="27"/>
              </w:rPr>
            </w:pPr>
            <w:r w:rsidRPr="000A1D9D">
              <w:rPr>
                <w:sz w:val="27"/>
                <w:szCs w:val="27"/>
              </w:rPr>
              <w:t>3: O Sistema mostra a lista dos requisitos de segurança existentes no trilho</w:t>
            </w:r>
          </w:p>
          <w:p w14:paraId="3AB4D340" w14:textId="77777777" w:rsidR="006B090E" w:rsidRPr="000A1D9D" w:rsidRDefault="006B090E" w:rsidP="006B090E">
            <w:pPr>
              <w:rPr>
                <w:sz w:val="27"/>
                <w:szCs w:val="27"/>
              </w:rPr>
            </w:pPr>
            <w:r w:rsidRPr="000A1D9D">
              <w:rPr>
                <w:sz w:val="27"/>
                <w:szCs w:val="27"/>
              </w:rPr>
              <w:t>4: O Utilizador escolhe o requisito de segurança que quer remover</w:t>
            </w:r>
          </w:p>
          <w:p w14:paraId="461916BE" w14:textId="77777777" w:rsidR="006B090E" w:rsidRPr="000A1D9D" w:rsidRDefault="006B090E" w:rsidP="006B090E">
            <w:pPr>
              <w:rPr>
                <w:sz w:val="27"/>
                <w:szCs w:val="27"/>
              </w:rPr>
            </w:pPr>
            <w:r w:rsidRPr="000A1D9D">
              <w:rPr>
                <w:sz w:val="27"/>
                <w:szCs w:val="27"/>
              </w:rPr>
              <w:t>5: O Sistema pede a confirmação ao Utilizador</w:t>
            </w:r>
          </w:p>
          <w:p w14:paraId="4B8A3E5B" w14:textId="77777777" w:rsidR="006B090E" w:rsidRPr="000A1D9D" w:rsidRDefault="006B090E" w:rsidP="006B090E">
            <w:pPr>
              <w:rPr>
                <w:sz w:val="27"/>
                <w:szCs w:val="27"/>
              </w:rPr>
            </w:pPr>
            <w:r w:rsidRPr="000A1D9D">
              <w:rPr>
                <w:sz w:val="27"/>
                <w:szCs w:val="27"/>
              </w:rPr>
              <w:t>6: O Utilizador confirma</w:t>
            </w:r>
          </w:p>
          <w:p w14:paraId="1186FFE7" w14:textId="77777777" w:rsidR="006B090E" w:rsidRPr="000A1D9D" w:rsidRDefault="006B090E" w:rsidP="006B090E">
            <w:pPr>
              <w:rPr>
                <w:sz w:val="27"/>
                <w:szCs w:val="27"/>
              </w:rPr>
            </w:pPr>
            <w:r w:rsidRPr="000A1D9D">
              <w:rPr>
                <w:sz w:val="27"/>
                <w:szCs w:val="27"/>
              </w:rPr>
              <w:t>7: O Sistema remove o requisito do trilho</w:t>
            </w:r>
          </w:p>
        </w:tc>
      </w:tr>
      <w:tr w:rsidR="006B090E" w14:paraId="610E26F6" w14:textId="77777777" w:rsidTr="000A1D9D">
        <w:tc>
          <w:tcPr>
            <w:tcW w:w="2547" w:type="dxa"/>
          </w:tcPr>
          <w:p w14:paraId="329315D6" w14:textId="149C7685" w:rsidR="006B090E" w:rsidRPr="000A1D9D" w:rsidRDefault="00E93057" w:rsidP="006B090E">
            <w:pPr>
              <w:rPr>
                <w:b/>
                <w:sz w:val="27"/>
                <w:szCs w:val="27"/>
              </w:rPr>
            </w:pPr>
            <w:r w:rsidRPr="000A1D9D">
              <w:rPr>
                <w:b/>
                <w:sz w:val="27"/>
                <w:szCs w:val="27"/>
              </w:rPr>
              <w:t>Caminho Alternativo:</w:t>
            </w:r>
          </w:p>
        </w:tc>
        <w:tc>
          <w:tcPr>
            <w:tcW w:w="6662" w:type="dxa"/>
          </w:tcPr>
          <w:p w14:paraId="4FB971FC" w14:textId="0972F2FE" w:rsidR="006B090E" w:rsidRPr="000A1D9D" w:rsidRDefault="000A1D9D" w:rsidP="006B090E">
            <w:pPr>
              <w:rPr>
                <w:sz w:val="27"/>
                <w:szCs w:val="27"/>
              </w:rPr>
            </w:pPr>
            <w:r w:rsidRPr="000A1D9D">
              <w:rPr>
                <w:sz w:val="27"/>
                <w:szCs w:val="27"/>
              </w:rPr>
              <w:t>1.a:</w:t>
            </w:r>
            <w:r w:rsidR="006B090E" w:rsidRPr="000A1D9D">
              <w:rPr>
                <w:sz w:val="27"/>
                <w:szCs w:val="27"/>
              </w:rPr>
              <w:t xml:space="preserve"> O Utilizador não está autenticado</w:t>
            </w:r>
          </w:p>
          <w:p w14:paraId="1856A6B8" w14:textId="08CE6BB5" w:rsidR="006B090E" w:rsidRPr="000A1D9D" w:rsidRDefault="000A1D9D" w:rsidP="006B090E">
            <w:pPr>
              <w:rPr>
                <w:sz w:val="27"/>
                <w:szCs w:val="27"/>
              </w:rPr>
            </w:pPr>
            <w:r w:rsidRPr="000A1D9D">
              <w:rPr>
                <w:sz w:val="27"/>
                <w:szCs w:val="27"/>
              </w:rPr>
              <w:t>1.b:</w:t>
            </w:r>
            <w:r w:rsidR="006B090E" w:rsidRPr="000A1D9D">
              <w:rPr>
                <w:sz w:val="27"/>
                <w:szCs w:val="27"/>
              </w:rPr>
              <w:t xml:space="preserve"> O Utilizador não tem privilégios</w:t>
            </w:r>
          </w:p>
          <w:p w14:paraId="4F468FF9" w14:textId="5CA8B1F8" w:rsidR="006B090E" w:rsidRPr="000A1D9D" w:rsidRDefault="000A1D9D" w:rsidP="006B090E">
            <w:pPr>
              <w:rPr>
                <w:sz w:val="27"/>
                <w:szCs w:val="27"/>
              </w:rPr>
            </w:pPr>
            <w:r w:rsidRPr="000A1D9D">
              <w:rPr>
                <w:sz w:val="27"/>
                <w:szCs w:val="27"/>
              </w:rPr>
              <w:t>2.a:</w:t>
            </w:r>
            <w:r w:rsidR="006B090E" w:rsidRPr="000A1D9D">
              <w:rPr>
                <w:sz w:val="27"/>
                <w:szCs w:val="27"/>
              </w:rPr>
              <w:t xml:space="preserve"> Não há requisitos de segurança inseridos</w:t>
            </w:r>
          </w:p>
        </w:tc>
      </w:tr>
    </w:tbl>
    <w:p w14:paraId="76F98D98" w14:textId="77777777" w:rsidR="006B090E" w:rsidRDefault="006B090E" w:rsidP="006B090E"/>
    <w:p w14:paraId="216F9865" w14:textId="509B2D3D" w:rsidR="006B090E" w:rsidRPr="002B2F49" w:rsidRDefault="006B090E" w:rsidP="006B090E">
      <w:pPr>
        <w:rPr>
          <w:b/>
          <w:sz w:val="28"/>
        </w:rPr>
      </w:pPr>
      <w:r w:rsidRPr="002B2F49">
        <w:rPr>
          <w:b/>
          <w:sz w:val="28"/>
        </w:rPr>
        <w:t xml:space="preserve">Remover </w:t>
      </w:r>
      <w:r>
        <w:rPr>
          <w:b/>
          <w:sz w:val="28"/>
        </w:rPr>
        <w:t>Cuidado a ter</w:t>
      </w:r>
    </w:p>
    <w:p w14:paraId="51361416" w14:textId="77777777" w:rsidR="006B090E" w:rsidRDefault="006B090E" w:rsidP="006B090E"/>
    <w:tbl>
      <w:tblPr>
        <w:tblStyle w:val="TabelacomGrelha"/>
        <w:tblW w:w="9209" w:type="dxa"/>
        <w:tblLook w:val="04A0" w:firstRow="1" w:lastRow="0" w:firstColumn="1" w:lastColumn="0" w:noHBand="0" w:noVBand="1"/>
      </w:tblPr>
      <w:tblGrid>
        <w:gridCol w:w="2547"/>
        <w:gridCol w:w="6662"/>
      </w:tblGrid>
      <w:tr w:rsidR="006B090E" w14:paraId="5D4ADA75" w14:textId="77777777" w:rsidTr="000A1D9D">
        <w:trPr>
          <w:trHeight w:val="77"/>
        </w:trPr>
        <w:tc>
          <w:tcPr>
            <w:tcW w:w="2547" w:type="dxa"/>
          </w:tcPr>
          <w:p w14:paraId="22AD6F14" w14:textId="77777777" w:rsidR="006B090E" w:rsidRPr="000A1D9D" w:rsidRDefault="006B090E" w:rsidP="006B090E">
            <w:pPr>
              <w:rPr>
                <w:b/>
                <w:sz w:val="27"/>
                <w:szCs w:val="27"/>
              </w:rPr>
            </w:pPr>
            <w:r w:rsidRPr="000A1D9D">
              <w:rPr>
                <w:b/>
                <w:sz w:val="27"/>
                <w:szCs w:val="27"/>
              </w:rPr>
              <w:t>Ator Primário</w:t>
            </w:r>
          </w:p>
        </w:tc>
        <w:tc>
          <w:tcPr>
            <w:tcW w:w="6662" w:type="dxa"/>
          </w:tcPr>
          <w:p w14:paraId="728B18FF" w14:textId="77777777" w:rsidR="006B090E" w:rsidRPr="000A1D9D" w:rsidRDefault="006B090E" w:rsidP="006B090E">
            <w:pPr>
              <w:rPr>
                <w:sz w:val="27"/>
                <w:szCs w:val="27"/>
              </w:rPr>
            </w:pPr>
            <w:r w:rsidRPr="000A1D9D">
              <w:rPr>
                <w:sz w:val="27"/>
                <w:szCs w:val="27"/>
              </w:rPr>
              <w:t>Professor</w:t>
            </w:r>
          </w:p>
        </w:tc>
      </w:tr>
      <w:tr w:rsidR="006B090E" w14:paraId="0FA2108A" w14:textId="77777777" w:rsidTr="000A1D9D">
        <w:tc>
          <w:tcPr>
            <w:tcW w:w="2547" w:type="dxa"/>
          </w:tcPr>
          <w:p w14:paraId="1BABA308" w14:textId="77777777" w:rsidR="006B090E" w:rsidRPr="000A1D9D" w:rsidRDefault="006B090E" w:rsidP="006B090E">
            <w:pPr>
              <w:rPr>
                <w:b/>
                <w:sz w:val="27"/>
                <w:szCs w:val="27"/>
              </w:rPr>
            </w:pPr>
            <w:r w:rsidRPr="000A1D9D">
              <w:rPr>
                <w:b/>
                <w:sz w:val="27"/>
                <w:szCs w:val="27"/>
              </w:rPr>
              <w:t>Nome</w:t>
            </w:r>
          </w:p>
        </w:tc>
        <w:tc>
          <w:tcPr>
            <w:tcW w:w="6662" w:type="dxa"/>
          </w:tcPr>
          <w:p w14:paraId="229A2C4B" w14:textId="5EB737AB" w:rsidR="006B090E" w:rsidRPr="000A1D9D" w:rsidRDefault="006B090E" w:rsidP="006B090E">
            <w:pPr>
              <w:rPr>
                <w:sz w:val="27"/>
                <w:szCs w:val="27"/>
              </w:rPr>
            </w:pPr>
            <w:r w:rsidRPr="000A1D9D">
              <w:rPr>
                <w:sz w:val="27"/>
                <w:szCs w:val="27"/>
              </w:rPr>
              <w:t xml:space="preserve">Remover </w:t>
            </w:r>
            <w:r w:rsidR="004F7AE5" w:rsidRPr="000A1D9D">
              <w:rPr>
                <w:sz w:val="27"/>
                <w:szCs w:val="27"/>
              </w:rPr>
              <w:t>Cuidados a</w:t>
            </w:r>
            <w:r w:rsidRPr="000A1D9D">
              <w:rPr>
                <w:sz w:val="27"/>
                <w:szCs w:val="27"/>
              </w:rPr>
              <w:t xml:space="preserve"> </w:t>
            </w:r>
            <w:r w:rsidR="004F7AE5" w:rsidRPr="000A1D9D">
              <w:rPr>
                <w:sz w:val="27"/>
                <w:szCs w:val="27"/>
              </w:rPr>
              <w:t>Ter</w:t>
            </w:r>
          </w:p>
        </w:tc>
      </w:tr>
      <w:tr w:rsidR="006B090E" w14:paraId="16402423" w14:textId="77777777" w:rsidTr="000A1D9D">
        <w:trPr>
          <w:trHeight w:val="352"/>
        </w:trPr>
        <w:tc>
          <w:tcPr>
            <w:tcW w:w="2547" w:type="dxa"/>
          </w:tcPr>
          <w:p w14:paraId="5761490F" w14:textId="77777777" w:rsidR="006B090E" w:rsidRPr="000A1D9D" w:rsidRDefault="006B090E" w:rsidP="006B090E">
            <w:pPr>
              <w:rPr>
                <w:b/>
                <w:sz w:val="27"/>
                <w:szCs w:val="27"/>
              </w:rPr>
            </w:pPr>
            <w:r w:rsidRPr="000A1D9D">
              <w:rPr>
                <w:b/>
                <w:sz w:val="27"/>
                <w:szCs w:val="27"/>
              </w:rPr>
              <w:t>Descrição</w:t>
            </w:r>
          </w:p>
        </w:tc>
        <w:tc>
          <w:tcPr>
            <w:tcW w:w="6662" w:type="dxa"/>
          </w:tcPr>
          <w:p w14:paraId="4A3CB6DD" w14:textId="77777777" w:rsidR="006B090E" w:rsidRPr="000A1D9D" w:rsidRDefault="006B090E" w:rsidP="006B090E">
            <w:pPr>
              <w:rPr>
                <w:sz w:val="27"/>
                <w:szCs w:val="27"/>
              </w:rPr>
            </w:pPr>
            <w:r w:rsidRPr="000A1D9D">
              <w:rPr>
                <w:sz w:val="27"/>
                <w:szCs w:val="27"/>
              </w:rPr>
              <w:t>O Professor remove um cuidado a ter existente num trilho.</w:t>
            </w:r>
          </w:p>
        </w:tc>
      </w:tr>
      <w:tr w:rsidR="006B090E" w14:paraId="7BD54024" w14:textId="77777777" w:rsidTr="000A1D9D">
        <w:trPr>
          <w:trHeight w:val="77"/>
        </w:trPr>
        <w:tc>
          <w:tcPr>
            <w:tcW w:w="2547" w:type="dxa"/>
          </w:tcPr>
          <w:p w14:paraId="35B7231D" w14:textId="77777777" w:rsidR="006B090E" w:rsidRPr="000A1D9D" w:rsidRDefault="006B090E" w:rsidP="006B090E">
            <w:pPr>
              <w:rPr>
                <w:b/>
                <w:sz w:val="27"/>
                <w:szCs w:val="27"/>
              </w:rPr>
            </w:pPr>
            <w:r w:rsidRPr="000A1D9D">
              <w:rPr>
                <w:b/>
                <w:sz w:val="27"/>
                <w:szCs w:val="27"/>
              </w:rPr>
              <w:t>Tamanho</w:t>
            </w:r>
          </w:p>
        </w:tc>
        <w:tc>
          <w:tcPr>
            <w:tcW w:w="6662" w:type="dxa"/>
          </w:tcPr>
          <w:p w14:paraId="4DCAE58D" w14:textId="537F38A8" w:rsidR="006B090E" w:rsidRPr="000A1D9D" w:rsidRDefault="00F636CA" w:rsidP="006B090E">
            <w:pPr>
              <w:rPr>
                <w:sz w:val="27"/>
                <w:szCs w:val="27"/>
              </w:rPr>
            </w:pPr>
            <w:r w:rsidRPr="000A1D9D">
              <w:rPr>
                <w:sz w:val="27"/>
                <w:szCs w:val="27"/>
              </w:rPr>
              <w:t>S</w:t>
            </w:r>
          </w:p>
        </w:tc>
      </w:tr>
      <w:tr w:rsidR="006B090E" w14:paraId="50DD4DFF" w14:textId="77777777" w:rsidTr="000A1D9D">
        <w:tc>
          <w:tcPr>
            <w:tcW w:w="2547" w:type="dxa"/>
          </w:tcPr>
          <w:p w14:paraId="3F0A90D3" w14:textId="77777777" w:rsidR="006B090E" w:rsidRPr="000A1D9D" w:rsidRDefault="006B090E" w:rsidP="006B090E">
            <w:pPr>
              <w:rPr>
                <w:b/>
                <w:sz w:val="27"/>
                <w:szCs w:val="27"/>
              </w:rPr>
            </w:pPr>
            <w:r w:rsidRPr="000A1D9D">
              <w:rPr>
                <w:b/>
                <w:sz w:val="27"/>
                <w:szCs w:val="27"/>
              </w:rPr>
              <w:t>Pré-Condições</w:t>
            </w:r>
          </w:p>
        </w:tc>
        <w:tc>
          <w:tcPr>
            <w:tcW w:w="6662" w:type="dxa"/>
          </w:tcPr>
          <w:p w14:paraId="1362D049" w14:textId="5E29F809" w:rsidR="006B090E" w:rsidRPr="000A1D9D" w:rsidRDefault="006B090E" w:rsidP="006B090E">
            <w:pPr>
              <w:rPr>
                <w:sz w:val="27"/>
                <w:szCs w:val="27"/>
              </w:rPr>
            </w:pPr>
            <w:r w:rsidRPr="000A1D9D">
              <w:rPr>
                <w:sz w:val="27"/>
                <w:szCs w:val="27"/>
              </w:rPr>
              <w:t xml:space="preserve">Autenticação do </w:t>
            </w:r>
            <w:r w:rsidR="000A1D9D" w:rsidRPr="000A1D9D">
              <w:rPr>
                <w:sz w:val="27"/>
                <w:szCs w:val="27"/>
              </w:rPr>
              <w:t>Professor</w:t>
            </w:r>
          </w:p>
        </w:tc>
      </w:tr>
      <w:tr w:rsidR="006B090E" w14:paraId="18E385AC" w14:textId="77777777" w:rsidTr="000A1D9D">
        <w:tc>
          <w:tcPr>
            <w:tcW w:w="2547" w:type="dxa"/>
          </w:tcPr>
          <w:p w14:paraId="5506026E" w14:textId="2351E509" w:rsidR="006B090E" w:rsidRPr="000A1D9D" w:rsidRDefault="00E93057" w:rsidP="006B090E">
            <w:pPr>
              <w:rPr>
                <w:b/>
                <w:sz w:val="27"/>
                <w:szCs w:val="27"/>
              </w:rPr>
            </w:pPr>
            <w:r w:rsidRPr="000A1D9D">
              <w:rPr>
                <w:b/>
                <w:sz w:val="27"/>
                <w:szCs w:val="27"/>
              </w:rPr>
              <w:t>Caminho Principal:</w:t>
            </w:r>
          </w:p>
        </w:tc>
        <w:tc>
          <w:tcPr>
            <w:tcW w:w="6662" w:type="dxa"/>
          </w:tcPr>
          <w:p w14:paraId="62982B26" w14:textId="77777777" w:rsidR="006B090E" w:rsidRPr="000A1D9D" w:rsidRDefault="006B090E" w:rsidP="006B090E">
            <w:pPr>
              <w:rPr>
                <w:sz w:val="27"/>
                <w:szCs w:val="27"/>
              </w:rPr>
            </w:pPr>
            <w:r w:rsidRPr="000A1D9D">
              <w:rPr>
                <w:sz w:val="27"/>
                <w:szCs w:val="27"/>
              </w:rPr>
              <w:t>1:  O Sistema mostra a lista de trilhos.</w:t>
            </w:r>
          </w:p>
          <w:p w14:paraId="02BC2DF2" w14:textId="77777777" w:rsidR="006B090E" w:rsidRPr="000A1D9D" w:rsidRDefault="006B090E" w:rsidP="006B090E">
            <w:pPr>
              <w:rPr>
                <w:sz w:val="27"/>
                <w:szCs w:val="27"/>
              </w:rPr>
            </w:pPr>
            <w:r w:rsidRPr="000A1D9D">
              <w:rPr>
                <w:sz w:val="27"/>
                <w:szCs w:val="27"/>
              </w:rPr>
              <w:t>2. O Utilizador escolhe o Trilho que quer remover os cuidados a ter</w:t>
            </w:r>
          </w:p>
          <w:p w14:paraId="083B47ED" w14:textId="77777777" w:rsidR="006B090E" w:rsidRPr="000A1D9D" w:rsidRDefault="006B090E" w:rsidP="006B090E">
            <w:pPr>
              <w:rPr>
                <w:sz w:val="27"/>
                <w:szCs w:val="27"/>
              </w:rPr>
            </w:pPr>
            <w:r w:rsidRPr="000A1D9D">
              <w:rPr>
                <w:sz w:val="27"/>
                <w:szCs w:val="27"/>
              </w:rPr>
              <w:t>3: O Sistema mostra a lista dos cuidados a ter existentes no trilho</w:t>
            </w:r>
          </w:p>
          <w:p w14:paraId="65430C9D" w14:textId="77777777" w:rsidR="006B090E" w:rsidRPr="000A1D9D" w:rsidRDefault="006B090E" w:rsidP="006B090E">
            <w:pPr>
              <w:rPr>
                <w:sz w:val="27"/>
                <w:szCs w:val="27"/>
              </w:rPr>
            </w:pPr>
            <w:r w:rsidRPr="000A1D9D">
              <w:rPr>
                <w:sz w:val="27"/>
                <w:szCs w:val="27"/>
              </w:rPr>
              <w:t>4: O Utilizador escolhe o cuidado a ter que quer remover</w:t>
            </w:r>
          </w:p>
          <w:p w14:paraId="5847D8BD" w14:textId="77777777" w:rsidR="006B090E" w:rsidRPr="000A1D9D" w:rsidRDefault="006B090E" w:rsidP="006B090E">
            <w:pPr>
              <w:rPr>
                <w:sz w:val="27"/>
                <w:szCs w:val="27"/>
              </w:rPr>
            </w:pPr>
            <w:r w:rsidRPr="000A1D9D">
              <w:rPr>
                <w:sz w:val="27"/>
                <w:szCs w:val="27"/>
              </w:rPr>
              <w:t>5: O Sistema pede a confirmação ao Utilizador</w:t>
            </w:r>
          </w:p>
          <w:p w14:paraId="5752A2ED" w14:textId="77777777" w:rsidR="006B090E" w:rsidRPr="000A1D9D" w:rsidRDefault="006B090E" w:rsidP="006B090E">
            <w:pPr>
              <w:rPr>
                <w:sz w:val="27"/>
                <w:szCs w:val="27"/>
              </w:rPr>
            </w:pPr>
            <w:r w:rsidRPr="000A1D9D">
              <w:rPr>
                <w:sz w:val="27"/>
                <w:szCs w:val="27"/>
              </w:rPr>
              <w:t>6: O Utilizador confirma</w:t>
            </w:r>
          </w:p>
          <w:p w14:paraId="184136E4" w14:textId="77777777" w:rsidR="006B090E" w:rsidRPr="000A1D9D" w:rsidRDefault="006B090E" w:rsidP="006B090E">
            <w:pPr>
              <w:rPr>
                <w:sz w:val="27"/>
                <w:szCs w:val="27"/>
              </w:rPr>
            </w:pPr>
            <w:r w:rsidRPr="000A1D9D">
              <w:rPr>
                <w:sz w:val="27"/>
                <w:szCs w:val="27"/>
              </w:rPr>
              <w:t>7: O Sistema remove o cuidado a ter</w:t>
            </w:r>
          </w:p>
        </w:tc>
      </w:tr>
      <w:tr w:rsidR="006B090E" w14:paraId="78C1B02B" w14:textId="77777777" w:rsidTr="000A1D9D">
        <w:tc>
          <w:tcPr>
            <w:tcW w:w="2547" w:type="dxa"/>
          </w:tcPr>
          <w:p w14:paraId="6B8BDDD7" w14:textId="08A06EE8" w:rsidR="006B090E" w:rsidRPr="000A1D9D" w:rsidRDefault="00E93057" w:rsidP="006B090E">
            <w:pPr>
              <w:rPr>
                <w:b/>
                <w:sz w:val="27"/>
                <w:szCs w:val="27"/>
              </w:rPr>
            </w:pPr>
            <w:r w:rsidRPr="000A1D9D">
              <w:rPr>
                <w:b/>
                <w:sz w:val="27"/>
                <w:szCs w:val="27"/>
              </w:rPr>
              <w:t>Caminho Alternativo:</w:t>
            </w:r>
          </w:p>
        </w:tc>
        <w:tc>
          <w:tcPr>
            <w:tcW w:w="6662" w:type="dxa"/>
          </w:tcPr>
          <w:p w14:paraId="6FCA7072" w14:textId="668200D4" w:rsidR="006B090E" w:rsidRPr="000A1D9D" w:rsidRDefault="000A1D9D" w:rsidP="006B090E">
            <w:pPr>
              <w:rPr>
                <w:sz w:val="27"/>
                <w:szCs w:val="27"/>
              </w:rPr>
            </w:pPr>
            <w:r w:rsidRPr="000A1D9D">
              <w:rPr>
                <w:sz w:val="27"/>
                <w:szCs w:val="27"/>
              </w:rPr>
              <w:t>1.a:</w:t>
            </w:r>
            <w:r w:rsidR="006B090E" w:rsidRPr="000A1D9D">
              <w:rPr>
                <w:sz w:val="27"/>
                <w:szCs w:val="27"/>
              </w:rPr>
              <w:t xml:space="preserve"> O Utilizador não está autenticado</w:t>
            </w:r>
          </w:p>
          <w:p w14:paraId="4448C29F" w14:textId="034C7851" w:rsidR="006B090E" w:rsidRPr="000A1D9D" w:rsidRDefault="000A1D9D" w:rsidP="006B090E">
            <w:pPr>
              <w:rPr>
                <w:sz w:val="27"/>
                <w:szCs w:val="27"/>
              </w:rPr>
            </w:pPr>
            <w:r w:rsidRPr="000A1D9D">
              <w:rPr>
                <w:sz w:val="27"/>
                <w:szCs w:val="27"/>
              </w:rPr>
              <w:t>1.b:</w:t>
            </w:r>
            <w:r w:rsidR="006B090E" w:rsidRPr="000A1D9D">
              <w:rPr>
                <w:sz w:val="27"/>
                <w:szCs w:val="27"/>
              </w:rPr>
              <w:t xml:space="preserve"> O Utilizador não tem privilégios</w:t>
            </w:r>
          </w:p>
          <w:p w14:paraId="365F1552" w14:textId="002A5146" w:rsidR="006B090E" w:rsidRPr="000A1D9D" w:rsidRDefault="000A1D9D" w:rsidP="006B090E">
            <w:pPr>
              <w:rPr>
                <w:sz w:val="27"/>
                <w:szCs w:val="27"/>
              </w:rPr>
            </w:pPr>
            <w:r w:rsidRPr="000A1D9D">
              <w:rPr>
                <w:sz w:val="27"/>
                <w:szCs w:val="27"/>
              </w:rPr>
              <w:t>2.a:</w:t>
            </w:r>
            <w:r w:rsidR="006B090E" w:rsidRPr="000A1D9D">
              <w:rPr>
                <w:sz w:val="27"/>
                <w:szCs w:val="27"/>
              </w:rPr>
              <w:t xml:space="preserve"> Não há cuidados a ter inseridos</w:t>
            </w:r>
          </w:p>
        </w:tc>
      </w:tr>
    </w:tbl>
    <w:p w14:paraId="39906978" w14:textId="77777777" w:rsidR="006B090E" w:rsidRPr="002B2F49" w:rsidRDefault="006B090E" w:rsidP="006B090E">
      <w:pPr>
        <w:rPr>
          <w:b/>
          <w:sz w:val="28"/>
        </w:rPr>
      </w:pPr>
      <w:r>
        <w:br w:type="page"/>
      </w:r>
      <w:r w:rsidRPr="002B2F49">
        <w:rPr>
          <w:b/>
          <w:sz w:val="28"/>
        </w:rPr>
        <w:lastRenderedPageBreak/>
        <w:t xml:space="preserve">Remover </w:t>
      </w:r>
      <w:r>
        <w:rPr>
          <w:b/>
          <w:sz w:val="28"/>
        </w:rPr>
        <w:t>Equipamento</w:t>
      </w:r>
    </w:p>
    <w:p w14:paraId="742AE034" w14:textId="77777777" w:rsidR="006B090E" w:rsidRDefault="006B090E" w:rsidP="006B090E"/>
    <w:tbl>
      <w:tblPr>
        <w:tblStyle w:val="TabelacomGrelha"/>
        <w:tblW w:w="9209" w:type="dxa"/>
        <w:tblLook w:val="04A0" w:firstRow="1" w:lastRow="0" w:firstColumn="1" w:lastColumn="0" w:noHBand="0" w:noVBand="1"/>
      </w:tblPr>
      <w:tblGrid>
        <w:gridCol w:w="2405"/>
        <w:gridCol w:w="6804"/>
      </w:tblGrid>
      <w:tr w:rsidR="006B090E" w14:paraId="49D230CD" w14:textId="77777777" w:rsidTr="000A1D9D">
        <w:tc>
          <w:tcPr>
            <w:tcW w:w="2405" w:type="dxa"/>
          </w:tcPr>
          <w:p w14:paraId="2BE83343" w14:textId="77777777" w:rsidR="006B090E" w:rsidRPr="00215ADD" w:rsidRDefault="006B090E" w:rsidP="006B090E">
            <w:pPr>
              <w:rPr>
                <w:b/>
                <w:sz w:val="28"/>
              </w:rPr>
            </w:pPr>
            <w:r w:rsidRPr="00215ADD">
              <w:rPr>
                <w:b/>
                <w:sz w:val="28"/>
              </w:rPr>
              <w:t>Ator Primário</w:t>
            </w:r>
          </w:p>
        </w:tc>
        <w:tc>
          <w:tcPr>
            <w:tcW w:w="6804" w:type="dxa"/>
          </w:tcPr>
          <w:p w14:paraId="06035B4C" w14:textId="77777777" w:rsidR="006B090E" w:rsidRPr="00BB5974" w:rsidRDefault="006B090E" w:rsidP="006B090E">
            <w:pPr>
              <w:rPr>
                <w:sz w:val="28"/>
              </w:rPr>
            </w:pPr>
            <w:r w:rsidRPr="00BB5974">
              <w:rPr>
                <w:sz w:val="28"/>
              </w:rPr>
              <w:t>Professor</w:t>
            </w:r>
          </w:p>
        </w:tc>
      </w:tr>
      <w:tr w:rsidR="006B090E" w14:paraId="38CBF707" w14:textId="77777777" w:rsidTr="000A1D9D">
        <w:tc>
          <w:tcPr>
            <w:tcW w:w="2405" w:type="dxa"/>
          </w:tcPr>
          <w:p w14:paraId="1FA6F92C" w14:textId="77777777" w:rsidR="006B090E" w:rsidRPr="00215ADD" w:rsidRDefault="006B090E" w:rsidP="006B090E">
            <w:pPr>
              <w:rPr>
                <w:b/>
                <w:sz w:val="28"/>
              </w:rPr>
            </w:pPr>
            <w:r w:rsidRPr="00215ADD">
              <w:rPr>
                <w:b/>
                <w:sz w:val="28"/>
              </w:rPr>
              <w:t>Nome</w:t>
            </w:r>
          </w:p>
        </w:tc>
        <w:tc>
          <w:tcPr>
            <w:tcW w:w="6804" w:type="dxa"/>
          </w:tcPr>
          <w:p w14:paraId="63B1D883" w14:textId="77777777" w:rsidR="006B090E" w:rsidRPr="00BB5974" w:rsidRDefault="006B090E" w:rsidP="006B090E">
            <w:pPr>
              <w:rPr>
                <w:sz w:val="28"/>
              </w:rPr>
            </w:pPr>
            <w:r w:rsidRPr="00BB5974">
              <w:rPr>
                <w:sz w:val="28"/>
              </w:rPr>
              <w:t>Remover Equipamento</w:t>
            </w:r>
          </w:p>
        </w:tc>
      </w:tr>
      <w:tr w:rsidR="006B090E" w14:paraId="324FF67C" w14:textId="77777777" w:rsidTr="000A1D9D">
        <w:tc>
          <w:tcPr>
            <w:tcW w:w="2405" w:type="dxa"/>
          </w:tcPr>
          <w:p w14:paraId="03D08E6E" w14:textId="77777777" w:rsidR="006B090E" w:rsidRPr="00215ADD" w:rsidRDefault="006B090E" w:rsidP="006B090E">
            <w:pPr>
              <w:rPr>
                <w:b/>
                <w:sz w:val="28"/>
              </w:rPr>
            </w:pPr>
            <w:r w:rsidRPr="00215ADD">
              <w:rPr>
                <w:b/>
                <w:sz w:val="28"/>
              </w:rPr>
              <w:t>Descrição</w:t>
            </w:r>
          </w:p>
        </w:tc>
        <w:tc>
          <w:tcPr>
            <w:tcW w:w="6804" w:type="dxa"/>
          </w:tcPr>
          <w:p w14:paraId="72F4BEFD" w14:textId="77777777" w:rsidR="006B090E" w:rsidRPr="00BB5974" w:rsidRDefault="006B090E" w:rsidP="006B090E">
            <w:pPr>
              <w:rPr>
                <w:sz w:val="28"/>
              </w:rPr>
            </w:pPr>
            <w:r w:rsidRPr="00BB5974">
              <w:rPr>
                <w:sz w:val="28"/>
              </w:rPr>
              <w:t>O Professor remove um equipamento existente num trilho.</w:t>
            </w:r>
          </w:p>
        </w:tc>
      </w:tr>
      <w:tr w:rsidR="006B090E" w14:paraId="21913567" w14:textId="77777777" w:rsidTr="000A1D9D">
        <w:tc>
          <w:tcPr>
            <w:tcW w:w="2405" w:type="dxa"/>
          </w:tcPr>
          <w:p w14:paraId="40AFAF37" w14:textId="77777777" w:rsidR="006B090E" w:rsidRPr="00215ADD" w:rsidRDefault="006B090E" w:rsidP="006B090E">
            <w:pPr>
              <w:rPr>
                <w:b/>
                <w:sz w:val="28"/>
              </w:rPr>
            </w:pPr>
            <w:r>
              <w:rPr>
                <w:b/>
                <w:sz w:val="28"/>
              </w:rPr>
              <w:t>Tamanho</w:t>
            </w:r>
          </w:p>
        </w:tc>
        <w:tc>
          <w:tcPr>
            <w:tcW w:w="6804" w:type="dxa"/>
          </w:tcPr>
          <w:p w14:paraId="2EE1A55A" w14:textId="048B363E" w:rsidR="006B090E" w:rsidRPr="00BB5974" w:rsidRDefault="00F636CA" w:rsidP="006B090E">
            <w:pPr>
              <w:rPr>
                <w:sz w:val="28"/>
              </w:rPr>
            </w:pPr>
            <w:r>
              <w:rPr>
                <w:sz w:val="28"/>
              </w:rPr>
              <w:t>S</w:t>
            </w:r>
          </w:p>
        </w:tc>
      </w:tr>
      <w:tr w:rsidR="006B090E" w14:paraId="41ADD835" w14:textId="77777777" w:rsidTr="000A1D9D">
        <w:tc>
          <w:tcPr>
            <w:tcW w:w="2405" w:type="dxa"/>
          </w:tcPr>
          <w:p w14:paraId="5ABA83BD" w14:textId="77777777" w:rsidR="006B090E" w:rsidRPr="00215ADD" w:rsidRDefault="006B090E" w:rsidP="006B090E">
            <w:pPr>
              <w:rPr>
                <w:b/>
                <w:sz w:val="28"/>
              </w:rPr>
            </w:pPr>
            <w:r w:rsidRPr="00215ADD">
              <w:rPr>
                <w:b/>
                <w:sz w:val="28"/>
              </w:rPr>
              <w:t>Pré-Condições</w:t>
            </w:r>
          </w:p>
        </w:tc>
        <w:tc>
          <w:tcPr>
            <w:tcW w:w="6804" w:type="dxa"/>
          </w:tcPr>
          <w:p w14:paraId="405CC2E6" w14:textId="77777777" w:rsidR="006B090E" w:rsidRPr="00BB5974" w:rsidRDefault="006B090E" w:rsidP="006B090E">
            <w:pPr>
              <w:rPr>
                <w:sz w:val="28"/>
              </w:rPr>
            </w:pPr>
            <w:r w:rsidRPr="00BB5974">
              <w:rPr>
                <w:sz w:val="28"/>
              </w:rPr>
              <w:t>Autenticação do Utilizador</w:t>
            </w:r>
          </w:p>
        </w:tc>
      </w:tr>
      <w:tr w:rsidR="006B090E" w14:paraId="37E8E107" w14:textId="77777777" w:rsidTr="000A1D9D">
        <w:tc>
          <w:tcPr>
            <w:tcW w:w="2405" w:type="dxa"/>
          </w:tcPr>
          <w:p w14:paraId="454C3D40" w14:textId="137D6223" w:rsidR="006B090E" w:rsidRPr="00215ADD" w:rsidRDefault="00E93057" w:rsidP="006B090E">
            <w:pPr>
              <w:rPr>
                <w:b/>
                <w:sz w:val="28"/>
              </w:rPr>
            </w:pPr>
            <w:r>
              <w:rPr>
                <w:b/>
                <w:sz w:val="28"/>
              </w:rPr>
              <w:t>Caminho Principal:</w:t>
            </w:r>
          </w:p>
        </w:tc>
        <w:tc>
          <w:tcPr>
            <w:tcW w:w="6804" w:type="dxa"/>
          </w:tcPr>
          <w:p w14:paraId="18D68B7B" w14:textId="77777777" w:rsidR="006B090E" w:rsidRPr="00BB5974" w:rsidRDefault="006B090E" w:rsidP="006B090E">
            <w:pPr>
              <w:rPr>
                <w:sz w:val="28"/>
              </w:rPr>
            </w:pPr>
            <w:r w:rsidRPr="00BB5974">
              <w:rPr>
                <w:sz w:val="28"/>
              </w:rPr>
              <w:t>1:  O Sistema mostra a lista de trilhos.</w:t>
            </w:r>
          </w:p>
          <w:p w14:paraId="79B1AF3E" w14:textId="77777777" w:rsidR="006B090E" w:rsidRPr="00BB5974" w:rsidRDefault="006B090E" w:rsidP="006B090E">
            <w:pPr>
              <w:rPr>
                <w:sz w:val="28"/>
              </w:rPr>
            </w:pPr>
            <w:r w:rsidRPr="00BB5974">
              <w:rPr>
                <w:sz w:val="28"/>
              </w:rPr>
              <w:t>2. O Utilizador escolhe o Trilho que quer remover os equipamentos</w:t>
            </w:r>
          </w:p>
          <w:p w14:paraId="309CDB41" w14:textId="77777777" w:rsidR="006B090E" w:rsidRPr="00BB5974" w:rsidRDefault="006B090E" w:rsidP="006B090E">
            <w:pPr>
              <w:rPr>
                <w:sz w:val="28"/>
              </w:rPr>
            </w:pPr>
            <w:r w:rsidRPr="00BB5974">
              <w:rPr>
                <w:sz w:val="28"/>
              </w:rPr>
              <w:t>3: O Sistema mostra a lista dos equipamentos existentes no trilho</w:t>
            </w:r>
          </w:p>
          <w:p w14:paraId="0C941EAA" w14:textId="77777777" w:rsidR="006B090E" w:rsidRPr="00BB5974" w:rsidRDefault="006B090E" w:rsidP="006B090E">
            <w:pPr>
              <w:rPr>
                <w:sz w:val="28"/>
              </w:rPr>
            </w:pPr>
            <w:r w:rsidRPr="00BB5974">
              <w:rPr>
                <w:sz w:val="28"/>
              </w:rPr>
              <w:t>4: O Utilizador escolhe o equipamento que quer remover</w:t>
            </w:r>
          </w:p>
          <w:p w14:paraId="29690F44" w14:textId="77777777" w:rsidR="006B090E" w:rsidRPr="00BB5974" w:rsidRDefault="006B090E" w:rsidP="006B090E">
            <w:pPr>
              <w:rPr>
                <w:sz w:val="28"/>
              </w:rPr>
            </w:pPr>
            <w:r w:rsidRPr="00BB5974">
              <w:rPr>
                <w:sz w:val="28"/>
              </w:rPr>
              <w:t>5: O Sistema pede a confirmação ao Utilizador</w:t>
            </w:r>
          </w:p>
          <w:p w14:paraId="3E7B5D53" w14:textId="77777777" w:rsidR="006B090E" w:rsidRPr="00BB5974" w:rsidRDefault="006B090E" w:rsidP="006B090E">
            <w:pPr>
              <w:rPr>
                <w:sz w:val="28"/>
              </w:rPr>
            </w:pPr>
            <w:r w:rsidRPr="00BB5974">
              <w:rPr>
                <w:sz w:val="28"/>
              </w:rPr>
              <w:t>6: O Utilizador confirma</w:t>
            </w:r>
          </w:p>
          <w:p w14:paraId="1DB806C8" w14:textId="77777777" w:rsidR="006B090E" w:rsidRPr="00BB5974" w:rsidRDefault="006B090E" w:rsidP="006B090E">
            <w:pPr>
              <w:rPr>
                <w:sz w:val="28"/>
              </w:rPr>
            </w:pPr>
            <w:r w:rsidRPr="00BB5974">
              <w:rPr>
                <w:sz w:val="28"/>
              </w:rPr>
              <w:t>7: O Sistema remove o equipamento do trilho</w:t>
            </w:r>
          </w:p>
        </w:tc>
      </w:tr>
      <w:tr w:rsidR="006B090E" w14:paraId="784153C3" w14:textId="77777777" w:rsidTr="000A1D9D">
        <w:tc>
          <w:tcPr>
            <w:tcW w:w="2405" w:type="dxa"/>
          </w:tcPr>
          <w:p w14:paraId="7C0D901F" w14:textId="505B3BDB" w:rsidR="006B090E" w:rsidRPr="00215ADD" w:rsidRDefault="00E93057" w:rsidP="006B090E">
            <w:pPr>
              <w:rPr>
                <w:b/>
                <w:sz w:val="28"/>
              </w:rPr>
            </w:pPr>
            <w:r>
              <w:rPr>
                <w:b/>
                <w:sz w:val="28"/>
              </w:rPr>
              <w:t>Caminho Alternativo:</w:t>
            </w:r>
          </w:p>
        </w:tc>
        <w:tc>
          <w:tcPr>
            <w:tcW w:w="6804" w:type="dxa"/>
          </w:tcPr>
          <w:p w14:paraId="2F5EF983" w14:textId="4692B723" w:rsidR="006B090E" w:rsidRPr="00BB5974" w:rsidRDefault="000A1D9D" w:rsidP="006B090E">
            <w:pPr>
              <w:rPr>
                <w:sz w:val="28"/>
              </w:rPr>
            </w:pPr>
            <w:r w:rsidRPr="00BB5974">
              <w:rPr>
                <w:sz w:val="28"/>
              </w:rPr>
              <w:t>1.a:</w:t>
            </w:r>
            <w:r w:rsidR="006B090E" w:rsidRPr="00BB5974">
              <w:rPr>
                <w:sz w:val="28"/>
              </w:rPr>
              <w:t xml:space="preserve"> O Utilizador não está autenticado</w:t>
            </w:r>
          </w:p>
          <w:p w14:paraId="6996E0FE" w14:textId="7416F89C" w:rsidR="006B090E" w:rsidRPr="00BB5974" w:rsidRDefault="000A1D9D" w:rsidP="006B090E">
            <w:pPr>
              <w:rPr>
                <w:sz w:val="28"/>
              </w:rPr>
            </w:pPr>
            <w:r w:rsidRPr="00BB5974">
              <w:rPr>
                <w:sz w:val="28"/>
              </w:rPr>
              <w:t>1.b:</w:t>
            </w:r>
            <w:r w:rsidR="006B090E" w:rsidRPr="00BB5974">
              <w:rPr>
                <w:sz w:val="28"/>
              </w:rPr>
              <w:t xml:space="preserve"> O Utilizador não tem privilégios</w:t>
            </w:r>
          </w:p>
          <w:p w14:paraId="5C425846" w14:textId="2D79525D" w:rsidR="006B090E" w:rsidRPr="00BB5974" w:rsidRDefault="000A1D9D" w:rsidP="006B090E">
            <w:pPr>
              <w:rPr>
                <w:sz w:val="28"/>
              </w:rPr>
            </w:pPr>
            <w:r w:rsidRPr="00BB5974">
              <w:rPr>
                <w:sz w:val="28"/>
              </w:rPr>
              <w:t>2.a:</w:t>
            </w:r>
            <w:r w:rsidR="006B090E" w:rsidRPr="00BB5974">
              <w:rPr>
                <w:sz w:val="28"/>
              </w:rPr>
              <w:t xml:space="preserve"> Não há equipamentos inseridos</w:t>
            </w:r>
          </w:p>
        </w:tc>
      </w:tr>
    </w:tbl>
    <w:p w14:paraId="7D3753FA" w14:textId="77777777" w:rsidR="006B090E" w:rsidRDefault="006B090E" w:rsidP="006B090E"/>
    <w:p w14:paraId="5FB147B7" w14:textId="726D90E5" w:rsidR="006B090E" w:rsidRDefault="006B090E" w:rsidP="006B090E"/>
    <w:p w14:paraId="7A0CD016" w14:textId="0BB7CADA" w:rsidR="00C03909" w:rsidRDefault="00C03909" w:rsidP="00C03909">
      <w:pPr>
        <w:pStyle w:val="Ttulo1"/>
      </w:pPr>
      <w:bookmarkStart w:id="19" w:name="_Toc503913943"/>
      <w:r>
        <w:t>Diagramas de Sequência</w:t>
      </w:r>
      <w:bookmarkEnd w:id="19"/>
      <w:r>
        <w:t xml:space="preserve"> </w:t>
      </w:r>
    </w:p>
    <w:p w14:paraId="5897C929" w14:textId="77777777" w:rsidR="00C03909" w:rsidRDefault="00C03909" w:rsidP="00C03909"/>
    <w:p w14:paraId="261CDF1C" w14:textId="77777777" w:rsidR="005235C8" w:rsidRDefault="009E4968" w:rsidP="005235C8">
      <w:pPr>
        <w:keepNext/>
      </w:pPr>
      <w:r w:rsidRPr="009E4968">
        <w:rPr>
          <w:b/>
        </w:rPr>
        <w:t>Cuidados a ter</w:t>
      </w:r>
      <w:r w:rsidR="005235C8">
        <w:object w:dxaOrig="7890" w:dyaOrig="4380" w14:anchorId="50DC14F5">
          <v:shape id="_x0000_i1111" type="#_x0000_t75" style="width:394.5pt;height:219pt" o:ole="">
            <v:imagedata r:id="rId31" o:title=""/>
          </v:shape>
          <o:OLEObject Type="Embed" ProgID="Visio.Drawing.15" ShapeID="_x0000_i1111" DrawAspect="Content" ObjectID="_1579553121" r:id="rId32"/>
        </w:object>
      </w:r>
    </w:p>
    <w:p w14:paraId="3CA8026C" w14:textId="7B22C626" w:rsidR="005235C8" w:rsidRDefault="005235C8" w:rsidP="005235C8">
      <w:pPr>
        <w:pStyle w:val="Legenda"/>
      </w:pPr>
      <w:r>
        <w:t xml:space="preserve">Diagrama de Sequência </w:t>
      </w:r>
      <w:fldSimple w:instr=" SEQ Diagrama_de_Sequência \* ARABIC ">
        <w:r>
          <w:rPr>
            <w:noProof/>
          </w:rPr>
          <w:t>3</w:t>
        </w:r>
      </w:fldSimple>
      <w:r>
        <w:t>-Criar Cuidados</w:t>
      </w:r>
    </w:p>
    <w:p w14:paraId="00189EAA" w14:textId="77777777" w:rsidR="004F7AE5" w:rsidRPr="004F7AE5" w:rsidRDefault="004F7AE5" w:rsidP="004F7AE5"/>
    <w:p w14:paraId="39C441C6" w14:textId="600F91A4" w:rsidR="004F7AE5" w:rsidRDefault="004F7AE5" w:rsidP="004F7AE5">
      <w:pPr>
        <w:keepNext/>
      </w:pPr>
      <w:r>
        <w:object w:dxaOrig="13110" w:dyaOrig="5371" w14:anchorId="364D4A8B">
          <v:shape id="_x0000_i1117" type="#_x0000_t75" style="width:424.75pt;height:174pt" o:ole="">
            <v:imagedata r:id="rId33" o:title=""/>
          </v:shape>
          <o:OLEObject Type="Embed" ProgID="Visio.Drawing.15" ShapeID="_x0000_i1117" DrawAspect="Content" ObjectID="_1579553122" r:id="rId34"/>
        </w:object>
      </w:r>
    </w:p>
    <w:p w14:paraId="391C2398" w14:textId="6E1662AB" w:rsidR="004F7AE5" w:rsidRDefault="004F7AE5" w:rsidP="004F7AE5">
      <w:pPr>
        <w:pStyle w:val="Legenda"/>
      </w:pPr>
      <w:r>
        <w:t xml:space="preserve">Diagrama de Sequência </w:t>
      </w:r>
      <w:fldSimple w:instr=" SEQ Diagrama_de_Sequência \* ARABIC ">
        <w:r>
          <w:rPr>
            <w:noProof/>
          </w:rPr>
          <w:t>4</w:t>
        </w:r>
      </w:fldSimple>
      <w:r>
        <w:t>-Consultar Cuidados</w:t>
      </w:r>
    </w:p>
    <w:p w14:paraId="32F06EF7" w14:textId="3DA5892B" w:rsidR="00C03909" w:rsidRPr="009E4968" w:rsidRDefault="00C03909" w:rsidP="006A26CC">
      <w:pPr>
        <w:rPr>
          <w:b/>
        </w:rPr>
      </w:pPr>
    </w:p>
    <w:p w14:paraId="12E9C0C8" w14:textId="77777777" w:rsidR="0013165F" w:rsidRDefault="0013165F" w:rsidP="0013165F">
      <w:pPr>
        <w:keepNext/>
      </w:pPr>
      <w:r>
        <w:rPr>
          <w:noProof/>
          <w:lang w:eastAsia="pt-PT"/>
        </w:rPr>
        <w:drawing>
          <wp:inline distT="0" distB="0" distL="0" distR="0" wp14:anchorId="1C20D2FA" wp14:editId="1D27453A">
            <wp:extent cx="5396230" cy="2229283"/>
            <wp:effectExtent l="0" t="0" r="0" b="0"/>
            <wp:docPr id="4" name="Imagem 4" descr="Actualiza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Actualizar Cuidado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6230" cy="2229283"/>
                    </a:xfrm>
                    <a:prstGeom prst="rect">
                      <a:avLst/>
                    </a:prstGeom>
                    <a:noFill/>
                    <a:ln>
                      <a:noFill/>
                    </a:ln>
                  </pic:spPr>
                </pic:pic>
              </a:graphicData>
            </a:graphic>
          </wp:inline>
        </w:drawing>
      </w:r>
    </w:p>
    <w:p w14:paraId="34D74EB9" w14:textId="775BBD64" w:rsidR="0013165F" w:rsidRDefault="0013165F" w:rsidP="0013165F">
      <w:pPr>
        <w:pStyle w:val="Legenda"/>
        <w:rPr>
          <w:noProof/>
        </w:rPr>
      </w:pPr>
      <w:r>
        <w:t xml:space="preserve">Diagrama de Sequência </w:t>
      </w:r>
      <w:fldSimple w:instr=" SEQ Diagrama_de_Sequência \* ARABIC ">
        <w:r w:rsidR="009E4968">
          <w:rPr>
            <w:noProof/>
          </w:rPr>
          <w:t>1</w:t>
        </w:r>
      </w:fldSimple>
      <w:r>
        <w:t xml:space="preserve">-Atualizar </w:t>
      </w:r>
      <w:r>
        <w:rPr>
          <w:noProof/>
        </w:rPr>
        <w:t>Cuidados</w:t>
      </w:r>
      <w:r w:rsidR="00614E29">
        <w:rPr>
          <w:noProof/>
        </w:rPr>
        <w:t xml:space="preserve"> do Trilho</w:t>
      </w:r>
    </w:p>
    <w:p w14:paraId="4C59F38E" w14:textId="77777777" w:rsidR="00FF21EE" w:rsidRPr="00FF21EE" w:rsidRDefault="00FF21EE" w:rsidP="00FF21EE"/>
    <w:p w14:paraId="69A0862B" w14:textId="56D6B31F" w:rsidR="0013165F" w:rsidRDefault="00F567B3" w:rsidP="0013165F">
      <w:pPr>
        <w:keepNext/>
      </w:pPr>
      <w:r>
        <w:object w:dxaOrig="12511" w:dyaOrig="5371" w14:anchorId="2AD5696A">
          <v:shape id="_x0000_i1135" type="#_x0000_t75" style="width:424.75pt;height:182.35pt" o:ole="">
            <v:imagedata r:id="rId36" o:title=""/>
          </v:shape>
          <o:OLEObject Type="Embed" ProgID="Visio.Drawing.15" ShapeID="_x0000_i1135" DrawAspect="Content" ObjectID="_1579553123" r:id="rId37"/>
        </w:object>
      </w:r>
    </w:p>
    <w:p w14:paraId="5E7766E3" w14:textId="57E43FA9" w:rsidR="00FF21EE" w:rsidRPr="00FF21EE" w:rsidRDefault="0013165F" w:rsidP="00F567B3">
      <w:pPr>
        <w:pStyle w:val="Legenda"/>
      </w:pPr>
      <w:r>
        <w:t xml:space="preserve">Diagrama de Sequência </w:t>
      </w:r>
      <w:fldSimple w:instr=" SEQ Diagrama_de_Sequência \* ARABIC ">
        <w:r w:rsidR="009E4968">
          <w:rPr>
            <w:noProof/>
          </w:rPr>
          <w:t>2</w:t>
        </w:r>
      </w:fldSimple>
      <w:r>
        <w:t>-Apagar Cuidados</w:t>
      </w:r>
    </w:p>
    <w:p w14:paraId="7280E03C" w14:textId="77777777" w:rsidR="0013165F" w:rsidRDefault="0013165F" w:rsidP="0013165F">
      <w:pPr>
        <w:keepNext/>
      </w:pPr>
      <w:r>
        <w:rPr>
          <w:noProof/>
          <w:lang w:eastAsia="pt-PT"/>
        </w:rPr>
        <w:lastRenderedPageBreak/>
        <w:drawing>
          <wp:inline distT="0" distB="0" distL="0" distR="0" wp14:anchorId="35C25185" wp14:editId="1CCBAB7E">
            <wp:extent cx="5396230" cy="2058677"/>
            <wp:effectExtent l="0" t="0" r="0" b="0"/>
            <wp:docPr id="47" name="Imagem 47" descr="Inserir Cuidad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serir Cuidad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6230" cy="2058677"/>
                    </a:xfrm>
                    <a:prstGeom prst="rect">
                      <a:avLst/>
                    </a:prstGeom>
                    <a:noFill/>
                    <a:ln>
                      <a:noFill/>
                    </a:ln>
                  </pic:spPr>
                </pic:pic>
              </a:graphicData>
            </a:graphic>
          </wp:inline>
        </w:drawing>
      </w:r>
    </w:p>
    <w:p w14:paraId="07F83A48" w14:textId="69470515" w:rsidR="0013165F" w:rsidRDefault="0013165F" w:rsidP="0013165F">
      <w:pPr>
        <w:pStyle w:val="Legenda"/>
      </w:pPr>
      <w:r>
        <w:t xml:space="preserve">Diagrama de Sequência </w:t>
      </w:r>
      <w:fldSimple w:instr=" SEQ Diagrama_de_Sequência \* ARABIC ">
        <w:r w:rsidR="009E4968">
          <w:rPr>
            <w:noProof/>
          </w:rPr>
          <w:t>5</w:t>
        </w:r>
      </w:fldSimple>
      <w:r>
        <w:t>-Inserir Cuidados</w:t>
      </w:r>
      <w:r w:rsidR="00614E29">
        <w:t xml:space="preserve"> no Trilho</w:t>
      </w:r>
    </w:p>
    <w:p w14:paraId="0B96386D" w14:textId="5148BEF4" w:rsidR="0013165F" w:rsidRPr="0013165F" w:rsidRDefault="004F7AE5" w:rsidP="0013165F">
      <w:r>
        <w:object w:dxaOrig="13110" w:dyaOrig="5371" w14:anchorId="1BDA81FE">
          <v:shape id="_x0000_i1123" type="#_x0000_t75" style="width:424.75pt;height:174pt" o:ole="">
            <v:imagedata r:id="rId39" o:title=""/>
          </v:shape>
          <o:OLEObject Type="Embed" ProgID="Visio.Drawing.15" ShapeID="_x0000_i1123" DrawAspect="Content" ObjectID="_1579553124" r:id="rId40"/>
        </w:object>
      </w:r>
    </w:p>
    <w:p w14:paraId="1D14203A" w14:textId="0EBFCBF4" w:rsidR="004F7AE5" w:rsidRDefault="004F7AE5" w:rsidP="004F7AE5">
      <w:pPr>
        <w:pStyle w:val="Legenda"/>
      </w:pPr>
      <w:r>
        <w:t>Diagrama de Sequência 6-Remover Cuidado</w:t>
      </w:r>
      <w:r w:rsidR="00614E29">
        <w:t>s do Trilho</w:t>
      </w:r>
    </w:p>
    <w:p w14:paraId="76E6F2F8" w14:textId="79BB1667" w:rsidR="004F7AE5" w:rsidRDefault="004F7AE5">
      <w:pPr>
        <w:rPr>
          <w:b/>
        </w:rPr>
      </w:pPr>
    </w:p>
    <w:p w14:paraId="2DEAF5B4" w14:textId="69F4FEFC" w:rsidR="00C03909" w:rsidRDefault="0013165F" w:rsidP="006A26CC">
      <w:pPr>
        <w:rPr>
          <w:b/>
        </w:rPr>
      </w:pPr>
      <w:r w:rsidRPr="0013165F">
        <w:rPr>
          <w:b/>
        </w:rPr>
        <w:t>Equipamentos</w:t>
      </w:r>
    </w:p>
    <w:p w14:paraId="25A2F310" w14:textId="77777777" w:rsidR="004F7AE5" w:rsidRDefault="004F7AE5" w:rsidP="006A26CC">
      <w:pPr>
        <w:rPr>
          <w:b/>
        </w:rPr>
      </w:pPr>
    </w:p>
    <w:p w14:paraId="73F6A66F" w14:textId="044BFC8B" w:rsidR="004F7AE5" w:rsidRDefault="00614E29" w:rsidP="004F7AE5">
      <w:pPr>
        <w:keepNext/>
      </w:pPr>
      <w:r>
        <w:object w:dxaOrig="7891" w:dyaOrig="4381" w14:anchorId="4C910EEE">
          <v:shape id="_x0000_i1134" type="#_x0000_t75" style="width:394.55pt;height:219.05pt" o:ole="">
            <v:imagedata r:id="rId41" o:title=""/>
          </v:shape>
          <o:OLEObject Type="Embed" ProgID="Visio.Drawing.15" ShapeID="_x0000_i1134" DrawAspect="Content" ObjectID="_1579553125" r:id="rId42"/>
        </w:object>
      </w:r>
    </w:p>
    <w:p w14:paraId="585BF8B1" w14:textId="77777777" w:rsidR="004F7AE5" w:rsidRDefault="004F7AE5" w:rsidP="004F7AE5">
      <w:pPr>
        <w:pStyle w:val="Legenda"/>
      </w:pPr>
      <w:r>
        <w:t xml:space="preserve">Diagrama de Sequência </w:t>
      </w:r>
      <w:fldSimple w:instr=" SEQ Diagrama_de_Sequência \* ARABIC ">
        <w:r>
          <w:rPr>
            <w:noProof/>
          </w:rPr>
          <w:t>8</w:t>
        </w:r>
      </w:fldSimple>
      <w:r>
        <w:t>-Criar Equipamento</w:t>
      </w:r>
    </w:p>
    <w:p w14:paraId="4100C96F" w14:textId="77777777" w:rsidR="0013165F" w:rsidRDefault="0013165F" w:rsidP="0013165F">
      <w:pPr>
        <w:keepNext/>
      </w:pPr>
      <w:r>
        <w:rPr>
          <w:noProof/>
          <w:lang w:eastAsia="pt-PT"/>
        </w:rPr>
        <w:lastRenderedPageBreak/>
        <w:drawing>
          <wp:inline distT="0" distB="0" distL="0" distR="0" wp14:anchorId="030DDC06" wp14:editId="05A8E7BF">
            <wp:extent cx="5396230" cy="2229283"/>
            <wp:effectExtent l="0" t="0" r="0" b="0"/>
            <wp:docPr id="48" name="Imagem 48" descr="Actualiz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Actualizar Equipamentos.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96230" cy="2229283"/>
                    </a:xfrm>
                    <a:prstGeom prst="rect">
                      <a:avLst/>
                    </a:prstGeom>
                    <a:noFill/>
                    <a:ln>
                      <a:noFill/>
                    </a:ln>
                  </pic:spPr>
                </pic:pic>
              </a:graphicData>
            </a:graphic>
          </wp:inline>
        </w:drawing>
      </w:r>
    </w:p>
    <w:p w14:paraId="2C62DD62" w14:textId="45E25651" w:rsidR="0013165F" w:rsidRPr="0013165F" w:rsidRDefault="0013165F" w:rsidP="0013165F">
      <w:pPr>
        <w:pStyle w:val="Legenda"/>
        <w:rPr>
          <w:b/>
        </w:rPr>
      </w:pPr>
      <w:r>
        <w:t xml:space="preserve">Diagrama de Sequência </w:t>
      </w:r>
      <w:fldSimple w:instr=" SEQ Diagrama_de_Sequência \* ARABIC ">
        <w:r w:rsidR="009E4968">
          <w:rPr>
            <w:noProof/>
          </w:rPr>
          <w:t>6</w:t>
        </w:r>
      </w:fldSimple>
      <w:r>
        <w:t>-Atualizar Equipamento</w:t>
      </w:r>
    </w:p>
    <w:p w14:paraId="29E0D641" w14:textId="77777777" w:rsidR="00C03909" w:rsidRDefault="00C03909" w:rsidP="006A26CC"/>
    <w:p w14:paraId="108EFF5D" w14:textId="77777777" w:rsidR="0013165F" w:rsidRDefault="0013165F" w:rsidP="0013165F">
      <w:pPr>
        <w:keepNext/>
      </w:pPr>
      <w:r>
        <w:rPr>
          <w:noProof/>
          <w:lang w:eastAsia="pt-PT"/>
        </w:rPr>
        <w:drawing>
          <wp:inline distT="0" distB="0" distL="0" distR="0" wp14:anchorId="1F045EA4" wp14:editId="37BE2AF7">
            <wp:extent cx="5396230" cy="2083081"/>
            <wp:effectExtent l="0" t="0" r="0" b="0"/>
            <wp:docPr id="49" name="Imagem 49" descr="Apaga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Apagar Equipamento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96230" cy="2083081"/>
                    </a:xfrm>
                    <a:prstGeom prst="rect">
                      <a:avLst/>
                    </a:prstGeom>
                    <a:noFill/>
                    <a:ln>
                      <a:noFill/>
                    </a:ln>
                  </pic:spPr>
                </pic:pic>
              </a:graphicData>
            </a:graphic>
          </wp:inline>
        </w:drawing>
      </w:r>
    </w:p>
    <w:p w14:paraId="3188499D" w14:textId="5F9172E0" w:rsidR="00C03909" w:rsidRDefault="0013165F" w:rsidP="0013165F">
      <w:pPr>
        <w:pStyle w:val="Legenda"/>
      </w:pPr>
      <w:r>
        <w:t xml:space="preserve">Diagrama de Sequência </w:t>
      </w:r>
      <w:fldSimple w:instr=" SEQ Diagrama_de_Sequência \* ARABIC ">
        <w:r w:rsidR="009E4968">
          <w:rPr>
            <w:noProof/>
          </w:rPr>
          <w:t>7</w:t>
        </w:r>
      </w:fldSimple>
      <w:r>
        <w:t>-Apagar Equipamento</w:t>
      </w:r>
    </w:p>
    <w:p w14:paraId="69F0D835" w14:textId="77777777" w:rsidR="00FF21EE" w:rsidRPr="00FF21EE" w:rsidRDefault="00FF21EE" w:rsidP="00FF21EE"/>
    <w:p w14:paraId="5DE23A15" w14:textId="77777777" w:rsidR="00FF21EE" w:rsidRPr="00FF21EE" w:rsidRDefault="00FF21EE" w:rsidP="00FF21EE"/>
    <w:p w14:paraId="3FD9B88F" w14:textId="77777777" w:rsidR="0013165F" w:rsidRDefault="0013165F" w:rsidP="0013165F">
      <w:pPr>
        <w:keepNext/>
      </w:pPr>
      <w:r>
        <w:rPr>
          <w:noProof/>
          <w:lang w:eastAsia="pt-PT"/>
        </w:rPr>
        <w:drawing>
          <wp:inline distT="0" distB="0" distL="0" distR="0" wp14:anchorId="3C2DF3BD" wp14:editId="2E207BA1">
            <wp:extent cx="5396230" cy="2053928"/>
            <wp:effectExtent l="0" t="0" r="0" b="3810"/>
            <wp:docPr id="52" name="Imagem 52" descr="Inserir 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nserir Equipament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6230" cy="2053928"/>
                    </a:xfrm>
                    <a:prstGeom prst="rect">
                      <a:avLst/>
                    </a:prstGeom>
                    <a:noFill/>
                    <a:ln>
                      <a:noFill/>
                    </a:ln>
                  </pic:spPr>
                </pic:pic>
              </a:graphicData>
            </a:graphic>
          </wp:inline>
        </w:drawing>
      </w:r>
    </w:p>
    <w:p w14:paraId="60ACAD16" w14:textId="26742767" w:rsidR="0013165F" w:rsidRDefault="0013165F" w:rsidP="0013165F">
      <w:pPr>
        <w:pStyle w:val="Legenda"/>
      </w:pPr>
      <w:r>
        <w:t xml:space="preserve">Diagrama de Sequência </w:t>
      </w:r>
      <w:fldSimple w:instr=" SEQ Diagrama_de_Sequência \* ARABIC ">
        <w:r w:rsidR="009E4968">
          <w:rPr>
            <w:noProof/>
          </w:rPr>
          <w:t>10</w:t>
        </w:r>
      </w:fldSimple>
      <w:r>
        <w:t>-Inserir Equipamento</w:t>
      </w:r>
    </w:p>
    <w:p w14:paraId="45DA84C6" w14:textId="77777777" w:rsidR="00FF21EE" w:rsidRDefault="00FF21EE" w:rsidP="0013165F">
      <w:pPr>
        <w:rPr>
          <w:b/>
        </w:rPr>
      </w:pPr>
    </w:p>
    <w:p w14:paraId="6EF9B2B4" w14:textId="77777777" w:rsidR="00FF21EE" w:rsidRDefault="00FF21EE">
      <w:pPr>
        <w:rPr>
          <w:b/>
        </w:rPr>
      </w:pPr>
      <w:r>
        <w:rPr>
          <w:b/>
        </w:rPr>
        <w:br w:type="page"/>
      </w:r>
    </w:p>
    <w:p w14:paraId="22F3E7B0" w14:textId="77777777" w:rsidR="006E4EA0" w:rsidRDefault="009E4968" w:rsidP="006E4EA0">
      <w:pPr>
        <w:keepNext/>
      </w:pPr>
      <w:r w:rsidRPr="009E4968">
        <w:rPr>
          <w:b/>
        </w:rPr>
        <w:lastRenderedPageBreak/>
        <w:t>Requisitos</w:t>
      </w:r>
      <w:r w:rsidR="006E4EA0">
        <w:object w:dxaOrig="7635" w:dyaOrig="3766" w14:anchorId="5CB83C73">
          <v:shape id="_x0000_i1130" type="#_x0000_t75" style="width:381.75pt;height:188.3pt" o:ole="">
            <v:imagedata r:id="rId46" o:title=""/>
          </v:shape>
          <o:OLEObject Type="Embed" ProgID="Visio.Drawing.15" ShapeID="_x0000_i1130" DrawAspect="Content" ObjectID="_1579553126" r:id="rId47"/>
        </w:object>
      </w:r>
    </w:p>
    <w:p w14:paraId="020C1199" w14:textId="77777777" w:rsidR="006E4EA0" w:rsidRDefault="006E4EA0" w:rsidP="006E4EA0">
      <w:pPr>
        <w:pStyle w:val="Legenda"/>
      </w:pPr>
      <w:r>
        <w:t xml:space="preserve">Diagrama de Sequência </w:t>
      </w:r>
      <w:fldSimple w:instr=" SEQ Diagrama_de_Sequência \* ARABIC ">
        <w:r>
          <w:rPr>
            <w:noProof/>
          </w:rPr>
          <w:t>13</w:t>
        </w:r>
      </w:fldSimple>
      <w:r>
        <w:t>-Criar Requisitos</w:t>
      </w:r>
    </w:p>
    <w:p w14:paraId="1EE1CC07" w14:textId="77777777" w:rsidR="006E4EA0" w:rsidRDefault="006E4EA0" w:rsidP="006E4EA0">
      <w:pPr>
        <w:keepNext/>
      </w:pPr>
      <w:r>
        <w:rPr>
          <w:noProof/>
          <w:lang w:eastAsia="pt-PT"/>
        </w:rPr>
        <w:drawing>
          <wp:inline distT="0" distB="0" distL="0" distR="0" wp14:anchorId="202C8098" wp14:editId="664E106C">
            <wp:extent cx="5396230" cy="2284254"/>
            <wp:effectExtent l="0" t="0" r="0" b="1905"/>
            <wp:docPr id="54" name="Imagem 54" descr="Consultar Requisi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onsultar Requisito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96230" cy="2284254"/>
                    </a:xfrm>
                    <a:prstGeom prst="rect">
                      <a:avLst/>
                    </a:prstGeom>
                    <a:noFill/>
                    <a:ln>
                      <a:noFill/>
                    </a:ln>
                  </pic:spPr>
                </pic:pic>
              </a:graphicData>
            </a:graphic>
          </wp:inline>
        </w:drawing>
      </w:r>
    </w:p>
    <w:p w14:paraId="575CDA38" w14:textId="4FE103AA" w:rsidR="006E4EA0" w:rsidRDefault="006E4EA0" w:rsidP="006E4EA0">
      <w:pPr>
        <w:pStyle w:val="Legenda"/>
      </w:pPr>
      <w:r>
        <w:t xml:space="preserve">Diagrama de Sequência </w:t>
      </w:r>
      <w:fldSimple w:instr=" SEQ Diagrama_de_Sequência \* ARABIC ">
        <w:r>
          <w:rPr>
            <w:noProof/>
          </w:rPr>
          <w:t>12</w:t>
        </w:r>
      </w:fldSimple>
      <w:r>
        <w:t>-Consultar Requisitos</w:t>
      </w:r>
    </w:p>
    <w:p w14:paraId="78BDAC4D" w14:textId="77777777" w:rsidR="006E4EA0" w:rsidRDefault="006E4EA0" w:rsidP="006E4EA0">
      <w:pPr>
        <w:keepNext/>
      </w:pPr>
      <w:r>
        <w:rPr>
          <w:noProof/>
          <w:lang w:eastAsia="pt-PT"/>
        </w:rPr>
        <w:drawing>
          <wp:inline distT="0" distB="0" distL="0" distR="0" wp14:anchorId="3F36CB8B" wp14:editId="342B7A73">
            <wp:extent cx="5396230" cy="2303504"/>
            <wp:effectExtent l="0" t="0" r="0" b="1905"/>
            <wp:docPr id="57" name="Imagem 57" descr="Actualiz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Actualizar Requisitos de Segurança.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96230" cy="2303504"/>
                    </a:xfrm>
                    <a:prstGeom prst="rect">
                      <a:avLst/>
                    </a:prstGeom>
                    <a:noFill/>
                    <a:ln>
                      <a:noFill/>
                    </a:ln>
                  </pic:spPr>
                </pic:pic>
              </a:graphicData>
            </a:graphic>
          </wp:inline>
        </w:drawing>
      </w:r>
    </w:p>
    <w:p w14:paraId="1F87FE62" w14:textId="77777777" w:rsidR="006E4EA0" w:rsidRDefault="006E4EA0" w:rsidP="006E4EA0">
      <w:pPr>
        <w:pStyle w:val="Legenda"/>
      </w:pPr>
      <w:r>
        <w:t xml:space="preserve">Diagrama de Sequência </w:t>
      </w:r>
      <w:fldSimple w:instr=" SEQ Diagrama_de_Sequência \* ARABIC ">
        <w:r>
          <w:rPr>
            <w:noProof/>
          </w:rPr>
          <w:t>1</w:t>
        </w:r>
      </w:fldSimple>
      <w:r>
        <w:rPr>
          <w:noProof/>
        </w:rPr>
        <w:t>4</w:t>
      </w:r>
      <w:r>
        <w:t>-Atualizar Requisitos</w:t>
      </w:r>
    </w:p>
    <w:p w14:paraId="06567637" w14:textId="77777777" w:rsidR="006E4EA0" w:rsidRPr="006E4EA0" w:rsidRDefault="006E4EA0" w:rsidP="006E4EA0"/>
    <w:p w14:paraId="6CACD906" w14:textId="02862302" w:rsidR="0013165F" w:rsidRDefault="0013165F" w:rsidP="0013165F">
      <w:pPr>
        <w:rPr>
          <w:b/>
        </w:rPr>
      </w:pPr>
    </w:p>
    <w:p w14:paraId="7266A5A1" w14:textId="77777777" w:rsidR="009E4968" w:rsidRDefault="009E4968" w:rsidP="009E4968">
      <w:pPr>
        <w:keepNext/>
      </w:pPr>
      <w:r>
        <w:rPr>
          <w:noProof/>
          <w:lang w:eastAsia="pt-PT"/>
        </w:rPr>
        <w:lastRenderedPageBreak/>
        <w:drawing>
          <wp:inline distT="0" distB="0" distL="0" distR="0" wp14:anchorId="3B581777" wp14:editId="515B25D4">
            <wp:extent cx="5396230" cy="2130260"/>
            <wp:effectExtent l="0" t="0" r="0" b="3810"/>
            <wp:docPr id="53" name="Imagem 53" descr="Apagar Requisitos de Seguranç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Apagar Requisitos de Segurança.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96230" cy="2130260"/>
                    </a:xfrm>
                    <a:prstGeom prst="rect">
                      <a:avLst/>
                    </a:prstGeom>
                    <a:noFill/>
                    <a:ln>
                      <a:noFill/>
                    </a:ln>
                  </pic:spPr>
                </pic:pic>
              </a:graphicData>
            </a:graphic>
          </wp:inline>
        </w:drawing>
      </w:r>
    </w:p>
    <w:p w14:paraId="044974A5" w14:textId="77D0229E" w:rsidR="009E4968" w:rsidRDefault="009E4968" w:rsidP="009E4968">
      <w:pPr>
        <w:pStyle w:val="Legenda"/>
      </w:pPr>
      <w:r>
        <w:t xml:space="preserve">Diagrama de Sequência </w:t>
      </w:r>
      <w:fldSimple w:instr=" SEQ Diagrama_de_Sequência \* ARABIC ">
        <w:r>
          <w:rPr>
            <w:noProof/>
          </w:rPr>
          <w:t>11</w:t>
        </w:r>
      </w:fldSimple>
      <w:r>
        <w:t>-Apagar Requisitos</w:t>
      </w:r>
    </w:p>
    <w:p w14:paraId="57939A7C" w14:textId="2E51C4A7" w:rsidR="009E4968" w:rsidRDefault="009E4968" w:rsidP="009E4968"/>
    <w:p w14:paraId="3CD3E7CB" w14:textId="135D9DC8" w:rsidR="009E4968" w:rsidRDefault="009E4968" w:rsidP="009E4968">
      <w:pPr>
        <w:rPr>
          <w:b/>
        </w:rPr>
      </w:pPr>
      <w:r w:rsidRPr="009E4968">
        <w:rPr>
          <w:b/>
        </w:rPr>
        <w:t>Primeiros Socorros</w:t>
      </w:r>
    </w:p>
    <w:p w14:paraId="0C2D54F0" w14:textId="77777777" w:rsidR="006E4EA0" w:rsidRDefault="006E4EA0" w:rsidP="006E4EA0">
      <w:pPr>
        <w:keepNext/>
      </w:pPr>
      <w:r>
        <w:object w:dxaOrig="7891" w:dyaOrig="4381" w14:anchorId="58CB594A">
          <v:shape id="_x0000_i1128" type="#_x0000_t75" style="width:394.55pt;height:219.05pt" o:ole="">
            <v:imagedata r:id="rId51" o:title=""/>
          </v:shape>
          <o:OLEObject Type="Embed" ProgID="Visio.Drawing.15" ShapeID="_x0000_i1128" DrawAspect="Content" ObjectID="_1579553127" r:id="rId52"/>
        </w:object>
      </w:r>
    </w:p>
    <w:p w14:paraId="097AAD7E" w14:textId="1379E9C7" w:rsidR="006E4EA0" w:rsidRPr="006E4EA0" w:rsidRDefault="006E4EA0" w:rsidP="006E4EA0">
      <w:pPr>
        <w:pStyle w:val="Legenda"/>
      </w:pPr>
      <w:r>
        <w:t xml:space="preserve">Diagrama de Sequência </w:t>
      </w:r>
      <w:fldSimple w:instr=" SEQ Diagrama_de_Sequência \* ARABIC ">
        <w:r>
          <w:rPr>
            <w:noProof/>
          </w:rPr>
          <w:t>17</w:t>
        </w:r>
      </w:fldSimple>
      <w:r>
        <w:t>-Criar Primeiros Socorros</w:t>
      </w:r>
    </w:p>
    <w:p w14:paraId="17D5797C" w14:textId="77777777" w:rsidR="009E4968" w:rsidRDefault="009E4968" w:rsidP="009E4968">
      <w:pPr>
        <w:keepNext/>
      </w:pPr>
      <w:r>
        <w:rPr>
          <w:noProof/>
          <w:lang w:eastAsia="pt-PT"/>
        </w:rPr>
        <w:drawing>
          <wp:inline distT="0" distB="0" distL="0" distR="0" wp14:anchorId="24496CDE" wp14:editId="357BEB2C">
            <wp:extent cx="5057775" cy="2600325"/>
            <wp:effectExtent l="0" t="0" r="9525" b="9525"/>
            <wp:docPr id="58" name="Imagem 58" descr="Actualiz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Actualizar Primeiros Socorro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57775" cy="2600325"/>
                    </a:xfrm>
                    <a:prstGeom prst="rect">
                      <a:avLst/>
                    </a:prstGeom>
                    <a:noFill/>
                    <a:ln>
                      <a:noFill/>
                    </a:ln>
                  </pic:spPr>
                </pic:pic>
              </a:graphicData>
            </a:graphic>
          </wp:inline>
        </w:drawing>
      </w:r>
    </w:p>
    <w:p w14:paraId="1127CEBE" w14:textId="56857E48" w:rsidR="009E4968" w:rsidRDefault="009E4968" w:rsidP="009E4968">
      <w:pPr>
        <w:pStyle w:val="Legenda"/>
      </w:pPr>
      <w:r>
        <w:t xml:space="preserve">Diagrama de Sequência </w:t>
      </w:r>
      <w:r w:rsidR="00FF21EE">
        <w:t>15</w:t>
      </w:r>
      <w:r>
        <w:t>-Atualizar Primeiros Socorros</w:t>
      </w:r>
    </w:p>
    <w:p w14:paraId="58F52673" w14:textId="77777777" w:rsidR="00FF21EE" w:rsidRPr="00FF21EE" w:rsidRDefault="00FF21EE" w:rsidP="00FF21EE"/>
    <w:p w14:paraId="43383AFB" w14:textId="77777777" w:rsidR="009E4968" w:rsidRDefault="009E4968" w:rsidP="009E4968">
      <w:pPr>
        <w:keepNext/>
      </w:pPr>
      <w:r>
        <w:rPr>
          <w:noProof/>
          <w:lang w:eastAsia="pt-PT"/>
        </w:rPr>
        <w:lastRenderedPageBreak/>
        <w:drawing>
          <wp:inline distT="0" distB="0" distL="0" distR="0" wp14:anchorId="2CF65ED8" wp14:editId="779C9A40">
            <wp:extent cx="5396230" cy="1983620"/>
            <wp:effectExtent l="0" t="0" r="0" b="0"/>
            <wp:docPr id="59" name="Imagem 59" descr="Apagar Primeiros 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Apagar Primeiros Socorros.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96230" cy="1983620"/>
                    </a:xfrm>
                    <a:prstGeom prst="rect">
                      <a:avLst/>
                    </a:prstGeom>
                    <a:noFill/>
                    <a:ln>
                      <a:noFill/>
                    </a:ln>
                  </pic:spPr>
                </pic:pic>
              </a:graphicData>
            </a:graphic>
          </wp:inline>
        </w:drawing>
      </w:r>
    </w:p>
    <w:p w14:paraId="4226165A" w14:textId="6022B4F7" w:rsidR="00FF21EE" w:rsidRPr="007A1331" w:rsidRDefault="009E4968" w:rsidP="007A1331">
      <w:pPr>
        <w:pStyle w:val="Legenda"/>
        <w:rPr>
          <w:sz w:val="16"/>
        </w:rPr>
      </w:pPr>
      <w:r>
        <w:t xml:space="preserve">Diagrama de Sequência </w:t>
      </w:r>
      <w:r w:rsidR="00FF21EE">
        <w:t>16</w:t>
      </w:r>
      <w:r>
        <w:t>-Apagar Primeiros Socorros</w:t>
      </w:r>
    </w:p>
    <w:p w14:paraId="3A11F760" w14:textId="296AE5EF" w:rsidR="00C03909" w:rsidRDefault="00C03909" w:rsidP="007A1331">
      <w:pPr>
        <w:pStyle w:val="Ttulo1"/>
      </w:pPr>
      <w:bookmarkStart w:id="20" w:name="_Toc503913944"/>
      <w:r>
        <w:t>Diagrama de classes</w:t>
      </w:r>
      <w:bookmarkEnd w:id="20"/>
      <w:r>
        <w:t xml:space="preserve"> </w:t>
      </w:r>
    </w:p>
    <w:p w14:paraId="5E4BEA3A" w14:textId="7DDAC93A" w:rsidR="00C03909" w:rsidRDefault="006B090E" w:rsidP="007A1331">
      <w:pPr>
        <w:ind w:left="-993"/>
      </w:pPr>
      <w:r w:rsidRPr="006B090E">
        <w:t xml:space="preserve"> </w:t>
      </w:r>
      <w:r w:rsidR="007A1331" w:rsidRPr="00F567B3">
        <w:rPr>
          <w:sz w:val="22"/>
        </w:rPr>
        <w:object w:dxaOrig="16110" w:dyaOrig="12090" w14:anchorId="2ABB2F3A">
          <v:shape id="_x0000_i1169" type="#_x0000_t75" style="width:555pt;height:417.1pt" o:ole="">
            <v:imagedata r:id="rId55" o:title=""/>
          </v:shape>
          <o:OLEObject Type="Embed" ProgID="Visio.Drawing.15" ShapeID="_x0000_i1169" DrawAspect="Content" ObjectID="_1579553128" r:id="rId56"/>
        </w:object>
      </w:r>
      <w:bookmarkStart w:id="21" w:name="_GoBack"/>
      <w:bookmarkEnd w:id="21"/>
    </w:p>
    <w:p w14:paraId="5062B23D" w14:textId="3040561E" w:rsidR="00C03909" w:rsidRDefault="006B090E" w:rsidP="00C03909">
      <w:r>
        <w:rPr>
          <w:noProof/>
          <w:lang w:eastAsia="pt-PT"/>
        </w:rPr>
        <mc:AlternateContent>
          <mc:Choice Requires="wps">
            <w:drawing>
              <wp:anchor distT="0" distB="0" distL="114300" distR="114300" simplePos="0" relativeHeight="251702272" behindDoc="0" locked="0" layoutInCell="1" allowOverlap="1" wp14:anchorId="7EA56124" wp14:editId="345FBB44">
                <wp:simplePos x="0" y="0"/>
                <wp:positionH relativeFrom="column">
                  <wp:posOffset>-876935</wp:posOffset>
                </wp:positionH>
                <wp:positionV relativeFrom="paragraph">
                  <wp:posOffset>288925</wp:posOffset>
                </wp:positionV>
                <wp:extent cx="7254240" cy="266700"/>
                <wp:effectExtent l="0" t="0" r="0" b="0"/>
                <wp:wrapTight wrapText="bothSides">
                  <wp:wrapPolygon edited="0">
                    <wp:start x="0" y="0"/>
                    <wp:lineTo x="0" y="20571"/>
                    <wp:lineTo x="21555" y="20571"/>
                    <wp:lineTo x="21555" y="0"/>
                    <wp:lineTo x="0" y="0"/>
                  </wp:wrapPolygon>
                </wp:wrapTight>
                <wp:docPr id="34" name="Caixa de Texto 34"/>
                <wp:cNvGraphicFramePr/>
                <a:graphic xmlns:a="http://schemas.openxmlformats.org/drawingml/2006/main">
                  <a:graphicData uri="http://schemas.microsoft.com/office/word/2010/wordprocessingShape">
                    <wps:wsp>
                      <wps:cNvSpPr txBox="1"/>
                      <wps:spPr>
                        <a:xfrm>
                          <a:off x="0" y="0"/>
                          <a:ext cx="7254240" cy="266700"/>
                        </a:xfrm>
                        <a:prstGeom prst="rect">
                          <a:avLst/>
                        </a:prstGeom>
                        <a:solidFill>
                          <a:prstClr val="white"/>
                        </a:solidFill>
                        <a:ln>
                          <a:noFill/>
                        </a:ln>
                        <a:effectLst/>
                      </wps:spPr>
                      <wps:txbx>
                        <w:txbxContent>
                          <w:p w14:paraId="46E8EE7D" w14:textId="1FE01D60" w:rsidR="007878BC" w:rsidRPr="00731E52" w:rsidRDefault="007878BC" w:rsidP="009310EA">
                            <w:pPr>
                              <w:pStyle w:val="Legenda"/>
                              <w:jc w:val="center"/>
                              <w:rPr>
                                <w:noProof/>
                              </w:rPr>
                            </w:pPr>
                            <w:bookmarkStart w:id="22" w:name="_Toc503447842"/>
                            <w:r>
                              <w:t xml:space="preserve">Ilustração </w:t>
                            </w:r>
                            <w:fldSimple w:instr=" SEQ Ilustração \* ARABIC ">
                              <w:r>
                                <w:rPr>
                                  <w:noProof/>
                                </w:rPr>
                                <w:t>12</w:t>
                              </w:r>
                            </w:fldSimple>
                            <w:r>
                              <w:t xml:space="preserve"> - Diagrama de Classes</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A56124" id="Caixa de Texto 34" o:spid="_x0000_s1028" type="#_x0000_t202" style="position:absolute;margin-left:-69.05pt;margin-top:22.75pt;width:571.2pt;height:21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" stroked="f">
                <v:textbox style="mso-fit-shape-to-text:t" inset="0,0,0,0">
                  <w:txbxContent>
                    <w:p w14:paraId="46E8EE7D" w14:textId="1FE01D60" w:rsidR="007878BC" w:rsidRPr="00731E52" w:rsidRDefault="007878BC" w:rsidP="009310EA">
                      <w:pPr>
                        <w:pStyle w:val="Legenda"/>
                        <w:jc w:val="center"/>
                        <w:rPr>
                          <w:noProof/>
                        </w:rPr>
                      </w:pPr>
                      <w:bookmarkStart w:id="23" w:name="_Toc503447842"/>
                      <w:r>
                        <w:t xml:space="preserve">Ilustração </w:t>
                      </w:r>
                      <w:fldSimple w:instr=" SEQ Ilustração \* ARABIC ">
                        <w:r>
                          <w:rPr>
                            <w:noProof/>
                          </w:rPr>
                          <w:t>12</w:t>
                        </w:r>
                      </w:fldSimple>
                      <w:r>
                        <w:t xml:space="preserve"> - Diagrama de Classes</w:t>
                      </w:r>
                      <w:bookmarkEnd w:id="23"/>
                    </w:p>
                  </w:txbxContent>
                </v:textbox>
                <w10:wrap type="tight"/>
              </v:shape>
            </w:pict>
          </mc:Fallback>
        </mc:AlternateContent>
      </w:r>
    </w:p>
    <w:p w14:paraId="0FDD5742" w14:textId="3E3575B2" w:rsidR="006B090E" w:rsidRDefault="006B090E" w:rsidP="006B090E">
      <w:pPr>
        <w:pStyle w:val="Ttulo1"/>
      </w:pPr>
      <w:bookmarkStart w:id="24" w:name="_Toc503913945"/>
      <w:r>
        <w:lastRenderedPageBreak/>
        <w:t>Diagrama de estados</w:t>
      </w:r>
      <w:bookmarkEnd w:id="24"/>
      <w:r>
        <w:t xml:space="preserve"> </w:t>
      </w:r>
    </w:p>
    <w:p w14:paraId="34AD624E" w14:textId="50A7E822" w:rsidR="00C03909" w:rsidRDefault="00C03909" w:rsidP="00C03909"/>
    <w:p w14:paraId="08AEB7BD" w14:textId="75783D5A" w:rsidR="006B090E" w:rsidRDefault="000A1D9D">
      <w:r>
        <w:rPr>
          <w:noProof/>
          <w:lang w:eastAsia="pt-PT"/>
        </w:rPr>
        <mc:AlternateContent>
          <mc:Choice Requires="wps">
            <w:drawing>
              <wp:anchor distT="0" distB="0" distL="114300" distR="114300" simplePos="0" relativeHeight="251704320" behindDoc="0" locked="0" layoutInCell="1" allowOverlap="1" wp14:anchorId="35881BB5" wp14:editId="0C5FA714">
                <wp:simplePos x="0" y="0"/>
                <wp:positionH relativeFrom="column">
                  <wp:posOffset>-787577</wp:posOffset>
                </wp:positionH>
                <wp:positionV relativeFrom="paragraph">
                  <wp:posOffset>4153772</wp:posOffset>
                </wp:positionV>
                <wp:extent cx="7182485" cy="266700"/>
                <wp:effectExtent l="0" t="0" r="0" b="0"/>
                <wp:wrapTight wrapText="bothSides">
                  <wp:wrapPolygon edited="0">
                    <wp:start x="0" y="0"/>
                    <wp:lineTo x="0" y="20571"/>
                    <wp:lineTo x="21541" y="20571"/>
                    <wp:lineTo x="21541" y="0"/>
                    <wp:lineTo x="0" y="0"/>
                  </wp:wrapPolygon>
                </wp:wrapTight>
                <wp:docPr id="35" name="Caixa de Texto 35"/>
                <wp:cNvGraphicFramePr/>
                <a:graphic xmlns:a="http://schemas.openxmlformats.org/drawingml/2006/main">
                  <a:graphicData uri="http://schemas.microsoft.com/office/word/2010/wordprocessingShape">
                    <wps:wsp>
                      <wps:cNvSpPr txBox="1"/>
                      <wps:spPr>
                        <a:xfrm>
                          <a:off x="0" y="0"/>
                          <a:ext cx="7182485" cy="266700"/>
                        </a:xfrm>
                        <a:prstGeom prst="rect">
                          <a:avLst/>
                        </a:prstGeom>
                        <a:solidFill>
                          <a:prstClr val="white"/>
                        </a:solidFill>
                        <a:ln>
                          <a:noFill/>
                        </a:ln>
                        <a:effectLst/>
                      </wps:spPr>
                      <wps:txbx>
                        <w:txbxContent>
                          <w:p w14:paraId="176216C2" w14:textId="50B2CD1D" w:rsidR="007878BC" w:rsidRPr="00D34212" w:rsidRDefault="007878BC" w:rsidP="009310EA">
                            <w:pPr>
                              <w:pStyle w:val="Legenda"/>
                              <w:jc w:val="center"/>
                              <w:rPr>
                                <w:noProof/>
                              </w:rPr>
                            </w:pPr>
                            <w:bookmarkStart w:id="25" w:name="_Toc503447843"/>
                            <w:r>
                              <w:t xml:space="preserve">Ilustração </w:t>
                            </w:r>
                            <w:fldSimple w:instr=" SEQ Ilustração \* ARABIC ">
                              <w:r>
                                <w:rPr>
                                  <w:noProof/>
                                </w:rPr>
                                <w:t>13</w:t>
                              </w:r>
                            </w:fldSimple>
                            <w:r>
                              <w:t xml:space="preserve"> - Diagrama de Estados</w:t>
                            </w:r>
                            <w:bookmarkEnd w:id="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5881BB5" id="Caixa de Texto 35" o:spid="_x0000_s1029" type="#_x0000_t202" style="position:absolute;margin-left:-62pt;margin-top:327.05pt;width:565.55pt;height:21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" stroked="f">
                <v:textbox style="mso-fit-shape-to-text:t" inset="0,0,0,0">
                  <w:txbxContent>
                    <w:p w14:paraId="176216C2" w14:textId="50B2CD1D" w:rsidR="007878BC" w:rsidRPr="00D34212" w:rsidRDefault="007878BC" w:rsidP="009310EA">
                      <w:pPr>
                        <w:pStyle w:val="Legenda"/>
                        <w:jc w:val="center"/>
                        <w:rPr>
                          <w:noProof/>
                        </w:rPr>
                      </w:pPr>
                      <w:bookmarkStart w:id="26" w:name="_Toc503447843"/>
                      <w:r>
                        <w:t xml:space="preserve">Ilustração </w:t>
                      </w:r>
                      <w:fldSimple w:instr=" SEQ Ilustração \* ARABIC ">
                        <w:r>
                          <w:rPr>
                            <w:noProof/>
                          </w:rPr>
                          <w:t>13</w:t>
                        </w:r>
                      </w:fldSimple>
                      <w:r>
                        <w:t xml:space="preserve"> - Diagrama de Estados</w:t>
                      </w:r>
                      <w:bookmarkEnd w:id="26"/>
                    </w:p>
                  </w:txbxContent>
                </v:textbox>
                <w10:wrap type="tight"/>
              </v:shape>
            </w:pict>
          </mc:Fallback>
        </mc:AlternateContent>
      </w:r>
      <w:r w:rsidR="006B090E" w:rsidRPr="006B090E">
        <w:t xml:space="preserve"> </w:t>
      </w:r>
      <w:r w:rsidR="006B090E">
        <w:object w:dxaOrig="11221" w:dyaOrig="8071" w14:anchorId="353B5887">
          <v:shape id="_x0000_i1027" type="#_x0000_t75" style="width:424.7pt;height:305.1pt" o:ole="">
            <v:imagedata r:id="rId57" o:title=""/>
          </v:shape>
          <o:OLEObject Type="Embed" ProgID="Visio.Drawing.15" ShapeID="_x0000_i1027" DrawAspect="Content" ObjectID="_1579553129" r:id="rId58"/>
        </w:object>
      </w:r>
    </w:p>
    <w:p w14:paraId="5E132BBE" w14:textId="6573B3D1" w:rsidR="000C06C3" w:rsidRDefault="003F4EFB" w:rsidP="000A1D9D">
      <w:pPr>
        <w:pStyle w:val="Ttulo1"/>
      </w:pPr>
      <w:bookmarkStart w:id="27" w:name="_Toc503913946"/>
      <w:r>
        <w:t>Diagrama de Pacotes</w:t>
      </w:r>
      <w:bookmarkEnd w:id="27"/>
    </w:p>
    <w:p w14:paraId="75365320" w14:textId="5C2C6DDC" w:rsidR="00C03909" w:rsidRDefault="009310EA" w:rsidP="00C03909">
      <w:r>
        <w:rPr>
          <w:noProof/>
          <w:lang w:eastAsia="pt-PT"/>
        </w:rPr>
        <mc:AlternateContent>
          <mc:Choice Requires="wps">
            <w:drawing>
              <wp:anchor distT="0" distB="0" distL="114300" distR="114300" simplePos="0" relativeHeight="251708416" behindDoc="0" locked="0" layoutInCell="1" allowOverlap="1" wp14:anchorId="723CFDCC" wp14:editId="28E17E76">
                <wp:simplePos x="0" y="0"/>
                <wp:positionH relativeFrom="column">
                  <wp:posOffset>-910590</wp:posOffset>
                </wp:positionH>
                <wp:positionV relativeFrom="paragraph">
                  <wp:posOffset>3336290</wp:posOffset>
                </wp:positionV>
                <wp:extent cx="7308850" cy="266700"/>
                <wp:effectExtent l="0" t="0" r="0" b="0"/>
                <wp:wrapTight wrapText="bothSides">
                  <wp:wrapPolygon edited="0">
                    <wp:start x="0" y="0"/>
                    <wp:lineTo x="0" y="20571"/>
                    <wp:lineTo x="21544" y="20571"/>
                    <wp:lineTo x="21544" y="0"/>
                    <wp:lineTo x="0" y="0"/>
                  </wp:wrapPolygon>
                </wp:wrapTight>
                <wp:docPr id="37" name="Caixa de Texto 37"/>
                <wp:cNvGraphicFramePr/>
                <a:graphic xmlns:a="http://schemas.openxmlformats.org/drawingml/2006/main">
                  <a:graphicData uri="http://schemas.microsoft.com/office/word/2010/wordprocessingShape">
                    <wps:wsp>
                      <wps:cNvSpPr txBox="1"/>
                      <wps:spPr>
                        <a:xfrm>
                          <a:off x="0" y="0"/>
                          <a:ext cx="7308850" cy="266700"/>
                        </a:xfrm>
                        <a:prstGeom prst="rect">
                          <a:avLst/>
                        </a:prstGeom>
                        <a:solidFill>
                          <a:prstClr val="white"/>
                        </a:solidFill>
                        <a:ln>
                          <a:noFill/>
                        </a:ln>
                        <a:effectLst/>
                      </wps:spPr>
                      <wps:txbx>
                        <w:txbxContent>
                          <w:p w14:paraId="5243F95C" w14:textId="3B339B84" w:rsidR="007878BC" w:rsidRPr="0005017A" w:rsidRDefault="007878BC" w:rsidP="009310EA">
                            <w:pPr>
                              <w:pStyle w:val="Legenda"/>
                              <w:jc w:val="center"/>
                              <w:rPr>
                                <w:noProof/>
                              </w:rPr>
                            </w:pPr>
                            <w:bookmarkStart w:id="28" w:name="_Toc503447844"/>
                            <w:r>
                              <w:t xml:space="preserve">Ilustração </w:t>
                            </w:r>
                            <w:fldSimple w:instr=" SEQ Ilustração \* ARABIC ">
                              <w:r>
                                <w:rPr>
                                  <w:noProof/>
                                </w:rPr>
                                <w:t>14</w:t>
                              </w:r>
                            </w:fldSimple>
                            <w:r>
                              <w:t xml:space="preserve"> - Diagrama de Pacotes</w:t>
                            </w:r>
                            <w:bookmarkEnd w:id="2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23CFDCC" id="Caixa de Texto 37" o:spid="_x0000_s1030" type="#_x0000_t202" style="position:absolute;margin-left:-71.7pt;margin-top:262.7pt;width:575.5pt;height:21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" stroked="f">
                <v:textbox style="mso-fit-shape-to-text:t" inset="0,0,0,0">
                  <w:txbxContent>
                    <w:p w14:paraId="5243F95C" w14:textId="3B339B84" w:rsidR="007878BC" w:rsidRPr="0005017A" w:rsidRDefault="007878BC" w:rsidP="009310EA">
                      <w:pPr>
                        <w:pStyle w:val="Legenda"/>
                        <w:jc w:val="center"/>
                        <w:rPr>
                          <w:noProof/>
                        </w:rPr>
                      </w:pPr>
                      <w:bookmarkStart w:id="29" w:name="_Toc503447844"/>
                      <w:r>
                        <w:t xml:space="preserve">Ilustração </w:t>
                      </w:r>
                      <w:fldSimple w:instr=" SEQ Ilustração \* ARABIC ">
                        <w:r>
                          <w:rPr>
                            <w:noProof/>
                          </w:rPr>
                          <w:t>14</w:t>
                        </w:r>
                      </w:fldSimple>
                      <w:r>
                        <w:t xml:space="preserve"> - Diagrama de Pacotes</w:t>
                      </w:r>
                      <w:bookmarkEnd w:id="29"/>
                    </w:p>
                  </w:txbxContent>
                </v:textbox>
                <w10:wrap type="tight"/>
              </v:shape>
            </w:pict>
          </mc:Fallback>
        </mc:AlternateContent>
      </w:r>
      <w:r w:rsidR="007A1331" w:rsidRPr="007A1331">
        <w:t xml:space="preserve"> </w:t>
      </w:r>
      <w:r w:rsidR="007A1331">
        <w:object w:dxaOrig="15255" w:dyaOrig="5986" w14:anchorId="3DBC5309">
          <v:shape id="_x0000_i1162" type="#_x0000_t75" style="width:424.85pt;height:166.7pt" o:ole="">
            <v:imagedata r:id="rId59" o:title=""/>
          </v:shape>
          <o:OLEObject Type="Embed" ProgID="Visio.Drawing.15" ShapeID="_x0000_i1162" DrawAspect="Content" ObjectID="_1579553130" r:id="rId60"/>
        </w:object>
      </w:r>
    </w:p>
    <w:p w14:paraId="2F7F7135" w14:textId="0BB5FDA3" w:rsidR="007A1331" w:rsidRDefault="007A1331" w:rsidP="00C03909"/>
    <w:p w14:paraId="5FCFFC20" w14:textId="0911E944" w:rsidR="007A1331" w:rsidRDefault="007A1331" w:rsidP="00C03909"/>
    <w:p w14:paraId="0F2E8775" w14:textId="77777777" w:rsidR="007A1331" w:rsidRDefault="007A1331" w:rsidP="00C03909"/>
    <w:p w14:paraId="403AA7C9" w14:textId="2D36918D" w:rsidR="000C06C3" w:rsidRDefault="000C06C3" w:rsidP="000C06C3">
      <w:pPr>
        <w:pStyle w:val="Ttulo1"/>
      </w:pPr>
      <w:bookmarkStart w:id="30" w:name="_Toc503913947"/>
      <w:r>
        <w:lastRenderedPageBreak/>
        <w:t>Diagrama de instalação</w:t>
      </w:r>
      <w:bookmarkEnd w:id="30"/>
    </w:p>
    <w:p w14:paraId="217AA584" w14:textId="18E486A4" w:rsidR="000C06C3" w:rsidRDefault="000C06C3" w:rsidP="000C06C3"/>
    <w:p w14:paraId="792C83E1" w14:textId="122D3977" w:rsidR="000C06C3" w:rsidRDefault="000C06C3" w:rsidP="000C06C3"/>
    <w:p w14:paraId="383A26B4" w14:textId="64312272" w:rsidR="000C06C3" w:rsidRDefault="009310EA" w:rsidP="000C06C3">
      <w:r>
        <w:rPr>
          <w:noProof/>
          <w:lang w:eastAsia="pt-PT"/>
        </w:rPr>
        <mc:AlternateContent>
          <mc:Choice Requires="wps">
            <w:drawing>
              <wp:anchor distT="0" distB="0" distL="114300" distR="114300" simplePos="0" relativeHeight="251710464" behindDoc="0" locked="0" layoutInCell="1" allowOverlap="1" wp14:anchorId="4C035970" wp14:editId="378AF85A">
                <wp:simplePos x="0" y="0"/>
                <wp:positionH relativeFrom="column">
                  <wp:posOffset>-301625</wp:posOffset>
                </wp:positionH>
                <wp:positionV relativeFrom="paragraph">
                  <wp:posOffset>1090295</wp:posOffset>
                </wp:positionV>
                <wp:extent cx="5866765" cy="266700"/>
                <wp:effectExtent l="0" t="0" r="0" b="0"/>
                <wp:wrapTight wrapText="bothSides">
                  <wp:wrapPolygon edited="0">
                    <wp:start x="0" y="0"/>
                    <wp:lineTo x="0" y="20571"/>
                    <wp:lineTo x="21509" y="20571"/>
                    <wp:lineTo x="21509" y="0"/>
                    <wp:lineTo x="0" y="0"/>
                  </wp:wrapPolygon>
                </wp:wrapTight>
                <wp:docPr id="38" name="Caixa de Texto 38"/>
                <wp:cNvGraphicFramePr/>
                <a:graphic xmlns:a="http://schemas.openxmlformats.org/drawingml/2006/main">
                  <a:graphicData uri="http://schemas.microsoft.com/office/word/2010/wordprocessingShape">
                    <wps:wsp>
                      <wps:cNvSpPr txBox="1"/>
                      <wps:spPr>
                        <a:xfrm>
                          <a:off x="0" y="0"/>
                          <a:ext cx="5866765" cy="266700"/>
                        </a:xfrm>
                        <a:prstGeom prst="rect">
                          <a:avLst/>
                        </a:prstGeom>
                        <a:solidFill>
                          <a:prstClr val="white"/>
                        </a:solidFill>
                        <a:ln>
                          <a:noFill/>
                        </a:ln>
                        <a:effectLst/>
                      </wps:spPr>
                      <wps:txbx>
                        <w:txbxContent>
                          <w:p w14:paraId="2ABF4C5C" w14:textId="78E953BA" w:rsidR="007878BC" w:rsidRPr="00FF2E2A" w:rsidRDefault="007878BC" w:rsidP="009310EA">
                            <w:pPr>
                              <w:pStyle w:val="Legenda"/>
                              <w:jc w:val="center"/>
                              <w:rPr>
                                <w:noProof/>
                              </w:rPr>
                            </w:pPr>
                            <w:bookmarkStart w:id="31" w:name="_Toc503447845"/>
                            <w:r>
                              <w:t xml:space="preserve">Ilustração </w:t>
                            </w:r>
                            <w:fldSimple w:instr=" SEQ Ilustração \* ARABIC ">
                              <w:r>
                                <w:rPr>
                                  <w:noProof/>
                                </w:rPr>
                                <w:t>15</w:t>
                              </w:r>
                            </w:fldSimple>
                            <w:r>
                              <w:t xml:space="preserve"> - Diagrama de instalação</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035970" id="Caixa de Texto 38" o:spid="_x0000_s1031" type="#_x0000_t202" style="position:absolute;margin-left:-23.75pt;margin-top:85.85pt;width:461.95pt;height:21pt;z-index:2517104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" stroked="f">
                <v:textbox style="mso-fit-shape-to-text:t" inset="0,0,0,0">
                  <w:txbxContent>
                    <w:p w14:paraId="2ABF4C5C" w14:textId="78E953BA" w:rsidR="007878BC" w:rsidRPr="00FF2E2A" w:rsidRDefault="007878BC" w:rsidP="009310EA">
                      <w:pPr>
                        <w:pStyle w:val="Legenda"/>
                        <w:jc w:val="center"/>
                        <w:rPr>
                          <w:noProof/>
                        </w:rPr>
                      </w:pPr>
                      <w:bookmarkStart w:id="32" w:name="_Toc503447845"/>
                      <w:r>
                        <w:t xml:space="preserve">Ilustração </w:t>
                      </w:r>
                      <w:fldSimple w:instr=" SEQ Ilustração \* ARABIC ">
                        <w:r>
                          <w:rPr>
                            <w:noProof/>
                          </w:rPr>
                          <w:t>15</w:t>
                        </w:r>
                      </w:fldSimple>
                      <w:r>
                        <w:t xml:space="preserve"> - Diagrama de instalação</w:t>
                      </w:r>
                      <w:bookmarkEnd w:id="32"/>
                    </w:p>
                  </w:txbxContent>
                </v:textbox>
                <w10:wrap type="tight"/>
              </v:shape>
            </w:pict>
          </mc:Fallback>
        </mc:AlternateContent>
      </w:r>
      <w:r w:rsidR="000C06C3">
        <w:rPr>
          <w:noProof/>
          <w:lang w:eastAsia="pt-PT"/>
        </w:rPr>
        <w:drawing>
          <wp:anchor distT="0" distB="0" distL="114300" distR="114300" simplePos="0" relativeHeight="251675648" behindDoc="0" locked="0" layoutInCell="1" allowOverlap="1" wp14:anchorId="6A7F022F" wp14:editId="51B229F7">
            <wp:simplePos x="0" y="0"/>
            <wp:positionH relativeFrom="column">
              <wp:posOffset>-301625</wp:posOffset>
            </wp:positionH>
            <wp:positionV relativeFrom="paragraph">
              <wp:posOffset>260350</wp:posOffset>
            </wp:positionV>
            <wp:extent cx="5866765" cy="772795"/>
            <wp:effectExtent l="0" t="0" r="635" b="0"/>
            <wp:wrapTight wrapText="bothSides">
              <wp:wrapPolygon edited="0">
                <wp:start x="0" y="0"/>
                <wp:lineTo x="0" y="20588"/>
                <wp:lineTo x="21509" y="20588"/>
                <wp:lineTo x="21509" y="0"/>
                <wp:lineTo x="0" y="0"/>
              </wp:wrapPolygon>
            </wp:wrapTight>
            <wp:docPr id="17" name="Imagem 17" descr="../Desktop/juntar_trabalho%20final/diagrama-de-instalaçã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ktop/juntar_trabalho%20final/diagrama-de-instalação.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66765" cy="7727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9EB8D86" w14:textId="1B20FC36" w:rsidR="000C06C3" w:rsidRDefault="000C06C3" w:rsidP="000C06C3"/>
    <w:p w14:paraId="4CA1281E" w14:textId="12B2AA5A" w:rsidR="000C06C3" w:rsidRDefault="000C06C3" w:rsidP="000C06C3"/>
    <w:p w14:paraId="5D8CE9F4" w14:textId="3596FA78" w:rsidR="000C06C3" w:rsidRDefault="000C06C3" w:rsidP="000C06C3"/>
    <w:p w14:paraId="01F8146E" w14:textId="514205AB" w:rsidR="000C06C3" w:rsidRDefault="000C06C3" w:rsidP="000C06C3">
      <w:pPr>
        <w:pStyle w:val="Ttulo1"/>
      </w:pPr>
      <w:bookmarkStart w:id="33" w:name="_Toc503913948"/>
      <w:r>
        <w:t xml:space="preserve">Diagrama de </w:t>
      </w:r>
      <w:r w:rsidR="00EF2DD1">
        <w:t>Componentes (</w:t>
      </w:r>
      <w:r>
        <w:t>1/4 exemplo de cada class</w:t>
      </w:r>
      <w:r w:rsidR="00F425D0">
        <w:t>e</w:t>
      </w:r>
      <w:r>
        <w:t>)</w:t>
      </w:r>
      <w:bookmarkEnd w:id="33"/>
    </w:p>
    <w:p w14:paraId="281B600E" w14:textId="77777777" w:rsidR="000C06C3" w:rsidRPr="000C06C3" w:rsidRDefault="000C06C3" w:rsidP="000C06C3"/>
    <w:p w14:paraId="25346AD2" w14:textId="0EC8D9E0" w:rsidR="000C06C3" w:rsidRDefault="000C06C3" w:rsidP="000C06C3">
      <w:pPr>
        <w:pStyle w:val="Cabealho2"/>
      </w:pPr>
      <w:bookmarkStart w:id="34" w:name="_Toc503913949"/>
      <w:r>
        <w:t>Cuidados a ter</w:t>
      </w:r>
      <w:bookmarkEnd w:id="34"/>
    </w:p>
    <w:p w14:paraId="508210C0" w14:textId="77777777" w:rsidR="000C06C3" w:rsidRDefault="000C06C3" w:rsidP="000C06C3"/>
    <w:p w14:paraId="66F2D03B" w14:textId="03FF8A95" w:rsidR="000C06C3" w:rsidRDefault="000C06C3" w:rsidP="000C06C3"/>
    <w:p w14:paraId="67E0CDEE" w14:textId="77777777" w:rsidR="009310EA" w:rsidRDefault="000C06C3" w:rsidP="009310EA">
      <w:pPr>
        <w:keepNext/>
      </w:pPr>
      <w:r>
        <w:rPr>
          <w:noProof/>
          <w:lang w:eastAsia="pt-PT"/>
        </w:rPr>
        <w:drawing>
          <wp:inline distT="0" distB="0" distL="0" distR="0" wp14:anchorId="68A70863" wp14:editId="69A61100">
            <wp:extent cx="5398770" cy="3628390"/>
            <wp:effectExtent l="0" t="0" r="11430" b="3810"/>
            <wp:docPr id="18" name="Imagem 18" descr="../Desktop/juntar_trabalho%20final/Diagrama%20de%20Componentes%20CuidadosA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juntar_trabalho%20final/Diagrama%20de%20Componentes%20CuidadosATer.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98770" cy="3628390"/>
                    </a:xfrm>
                    <a:prstGeom prst="rect">
                      <a:avLst/>
                    </a:prstGeom>
                    <a:noFill/>
                    <a:ln>
                      <a:noFill/>
                    </a:ln>
                  </pic:spPr>
                </pic:pic>
              </a:graphicData>
            </a:graphic>
          </wp:inline>
        </w:drawing>
      </w:r>
    </w:p>
    <w:p w14:paraId="4A5B1EB9" w14:textId="3D3A8456" w:rsidR="000C06C3" w:rsidRDefault="009310EA" w:rsidP="009310EA">
      <w:pPr>
        <w:pStyle w:val="Legenda"/>
        <w:jc w:val="center"/>
      </w:pPr>
      <w:bookmarkStart w:id="35" w:name="_Toc503447846"/>
      <w:r>
        <w:t xml:space="preserve">Ilustração </w:t>
      </w:r>
      <w:fldSimple w:instr=" SEQ Ilustração \* ARABIC ">
        <w:r w:rsidR="006B090E">
          <w:rPr>
            <w:noProof/>
          </w:rPr>
          <w:t>16</w:t>
        </w:r>
      </w:fldSimple>
      <w:r>
        <w:t xml:space="preserve"> - Diagrama de Componentes Eliminar Cuidados a Ter</w:t>
      </w:r>
      <w:bookmarkEnd w:id="35"/>
    </w:p>
    <w:p w14:paraId="53A15319" w14:textId="77777777" w:rsidR="008F20AE" w:rsidRDefault="008F20AE" w:rsidP="000C06C3">
      <w:pPr>
        <w:pStyle w:val="Cabealho2"/>
      </w:pPr>
    </w:p>
    <w:p w14:paraId="6EFDC65D" w14:textId="77777777" w:rsidR="008F20AE" w:rsidRDefault="008F20AE" w:rsidP="008F20AE"/>
    <w:p w14:paraId="18AFC749" w14:textId="77777777" w:rsidR="008F20AE" w:rsidRDefault="008F20AE" w:rsidP="008F20AE"/>
    <w:p w14:paraId="2A7D0BC5" w14:textId="77777777" w:rsidR="008F20AE" w:rsidRPr="008F20AE" w:rsidRDefault="008F20AE" w:rsidP="008F20AE"/>
    <w:p w14:paraId="04F8ADEF" w14:textId="4331CEA9" w:rsidR="000C06C3" w:rsidRDefault="000C06C3" w:rsidP="000C06C3">
      <w:pPr>
        <w:pStyle w:val="Cabealho2"/>
      </w:pPr>
      <w:bookmarkStart w:id="36" w:name="_Toc503913950"/>
      <w:r>
        <w:lastRenderedPageBreak/>
        <w:t>Equipamentos</w:t>
      </w:r>
      <w:bookmarkEnd w:id="36"/>
    </w:p>
    <w:p w14:paraId="53356A09" w14:textId="77777777" w:rsidR="000C06C3" w:rsidRDefault="000C06C3" w:rsidP="000C06C3"/>
    <w:p w14:paraId="6DB6DF32" w14:textId="1BBE1038" w:rsidR="000C06C3" w:rsidRDefault="009310EA" w:rsidP="000C06C3">
      <w:r>
        <w:rPr>
          <w:noProof/>
          <w:lang w:eastAsia="pt-PT"/>
        </w:rPr>
        <mc:AlternateContent>
          <mc:Choice Requires="wps">
            <w:drawing>
              <wp:anchor distT="0" distB="0" distL="114300" distR="114300" simplePos="0" relativeHeight="251712512" behindDoc="0" locked="0" layoutInCell="1" allowOverlap="1" wp14:anchorId="6B9CFD66" wp14:editId="00B21DF5">
                <wp:simplePos x="0" y="0"/>
                <wp:positionH relativeFrom="column">
                  <wp:posOffset>0</wp:posOffset>
                </wp:positionH>
                <wp:positionV relativeFrom="paragraph">
                  <wp:posOffset>3617595</wp:posOffset>
                </wp:positionV>
                <wp:extent cx="5389245" cy="266700"/>
                <wp:effectExtent l="0" t="0" r="0" b="0"/>
                <wp:wrapTight wrapText="bothSides">
                  <wp:wrapPolygon edited="0">
                    <wp:start x="0" y="0"/>
                    <wp:lineTo x="0" y="20571"/>
                    <wp:lineTo x="21480" y="20571"/>
                    <wp:lineTo x="21480" y="0"/>
                    <wp:lineTo x="0" y="0"/>
                  </wp:wrapPolygon>
                </wp:wrapTight>
                <wp:docPr id="39" name="Caixa de Texto 39"/>
                <wp:cNvGraphicFramePr/>
                <a:graphic xmlns:a="http://schemas.openxmlformats.org/drawingml/2006/main">
                  <a:graphicData uri="http://schemas.microsoft.com/office/word/2010/wordprocessingShape">
                    <wps:wsp>
                      <wps:cNvSpPr txBox="1"/>
                      <wps:spPr>
                        <a:xfrm>
                          <a:off x="0" y="0"/>
                          <a:ext cx="5389245" cy="266700"/>
                        </a:xfrm>
                        <a:prstGeom prst="rect">
                          <a:avLst/>
                        </a:prstGeom>
                        <a:solidFill>
                          <a:prstClr val="white"/>
                        </a:solidFill>
                        <a:ln>
                          <a:noFill/>
                        </a:ln>
                        <a:effectLst/>
                      </wps:spPr>
                      <wps:txbx>
                        <w:txbxContent>
                          <w:p w14:paraId="47B77BC2" w14:textId="4D1DD0E1" w:rsidR="007878BC" w:rsidRPr="00281033" w:rsidRDefault="007878BC" w:rsidP="009310EA">
                            <w:pPr>
                              <w:pStyle w:val="Legenda"/>
                              <w:jc w:val="center"/>
                              <w:rPr>
                                <w:noProof/>
                              </w:rPr>
                            </w:pPr>
                            <w:bookmarkStart w:id="37" w:name="_Toc503447847"/>
                            <w:r>
                              <w:t xml:space="preserve">Ilustração </w:t>
                            </w:r>
                            <w:fldSimple w:instr=" SEQ Ilustração \* ARABIC ">
                              <w:r>
                                <w:rPr>
                                  <w:noProof/>
                                </w:rPr>
                                <w:t>17</w:t>
                              </w:r>
                            </w:fldSimple>
                            <w:r w:rsidRPr="00FF7424">
                              <w:t xml:space="preserve"> - Diagrama de Componentes </w:t>
                            </w:r>
                            <w:r>
                              <w:t>Eliminar Equipamentos</w:t>
                            </w:r>
                            <w:bookmarkEnd w:id="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B9CFD66" id="Caixa de Texto 39" o:spid="_x0000_s1032" type="#_x0000_t202" style="position:absolute;margin-left:0;margin-top:284.85pt;width:424.35pt;height:21pt;z-index:2517125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" stroked="f">
                <v:textbox style="mso-fit-shape-to-text:t" inset="0,0,0,0">
                  <w:txbxContent>
                    <w:p w14:paraId="47B77BC2" w14:textId="4D1DD0E1" w:rsidR="007878BC" w:rsidRPr="00281033" w:rsidRDefault="007878BC" w:rsidP="009310EA">
                      <w:pPr>
                        <w:pStyle w:val="Legenda"/>
                        <w:jc w:val="center"/>
                        <w:rPr>
                          <w:noProof/>
                        </w:rPr>
                      </w:pPr>
                      <w:bookmarkStart w:id="38" w:name="_Toc503447847"/>
                      <w:r>
                        <w:t xml:space="preserve">Ilustração </w:t>
                      </w:r>
                      <w:fldSimple w:instr=" SEQ Ilustração \* ARABIC ">
                        <w:r>
                          <w:rPr>
                            <w:noProof/>
                          </w:rPr>
                          <w:t>17</w:t>
                        </w:r>
                      </w:fldSimple>
                      <w:r w:rsidRPr="00FF7424">
                        <w:t xml:space="preserve"> - Diagrama de Componentes </w:t>
                      </w:r>
                      <w:r>
                        <w:t>Eliminar Equipamentos</w:t>
                      </w:r>
                      <w:bookmarkEnd w:id="38"/>
                    </w:p>
                  </w:txbxContent>
                </v:textbox>
                <w10:wrap type="tight"/>
              </v:shape>
            </w:pict>
          </mc:Fallback>
        </mc:AlternateContent>
      </w:r>
      <w:r w:rsidR="000C06C3">
        <w:rPr>
          <w:noProof/>
          <w:lang w:eastAsia="pt-PT"/>
        </w:rPr>
        <w:drawing>
          <wp:anchor distT="0" distB="0" distL="114300" distR="114300" simplePos="0" relativeHeight="251676672" behindDoc="0" locked="0" layoutInCell="1" allowOverlap="1" wp14:anchorId="45CCF511" wp14:editId="5EE04C84">
            <wp:simplePos x="0" y="0"/>
            <wp:positionH relativeFrom="column">
              <wp:posOffset>0</wp:posOffset>
            </wp:positionH>
            <wp:positionV relativeFrom="paragraph">
              <wp:posOffset>0</wp:posOffset>
            </wp:positionV>
            <wp:extent cx="5389245" cy="3560445"/>
            <wp:effectExtent l="0" t="0" r="0" b="0"/>
            <wp:wrapTight wrapText="bothSides">
              <wp:wrapPolygon edited="0">
                <wp:start x="0" y="0"/>
                <wp:lineTo x="0" y="21419"/>
                <wp:lineTo x="21480" y="21419"/>
                <wp:lineTo x="21480" y="0"/>
                <wp:lineTo x="0" y="0"/>
              </wp:wrapPolygon>
            </wp:wrapTight>
            <wp:docPr id="19" name="Imagem 19" descr="../Desktop/juntar_trabalho%20final/Diagrama%20de%20Componentes%20Equip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juntar_trabalho%20final/Diagrama%20de%20Componentes%20Equipamentos.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89245" cy="35604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260A464" w14:textId="14DC4214" w:rsidR="000C06C3" w:rsidRDefault="000C06C3" w:rsidP="000C06C3">
      <w:pPr>
        <w:pStyle w:val="Cabealho2"/>
      </w:pPr>
      <w:bookmarkStart w:id="39" w:name="_Toc503913951"/>
      <w:r>
        <w:t>Estatísticas</w:t>
      </w:r>
      <w:bookmarkEnd w:id="39"/>
    </w:p>
    <w:p w14:paraId="686D5E00" w14:textId="1DE3760C" w:rsidR="000C06C3" w:rsidRDefault="009310EA" w:rsidP="000C06C3">
      <w:r>
        <w:rPr>
          <w:noProof/>
          <w:lang w:eastAsia="pt-PT"/>
        </w:rPr>
        <w:drawing>
          <wp:anchor distT="0" distB="0" distL="114300" distR="114300" simplePos="0" relativeHeight="251677696" behindDoc="0" locked="0" layoutInCell="1" allowOverlap="1" wp14:anchorId="1D5A24AD" wp14:editId="2061B70C">
            <wp:simplePos x="0" y="0"/>
            <wp:positionH relativeFrom="column">
              <wp:posOffset>-635</wp:posOffset>
            </wp:positionH>
            <wp:positionV relativeFrom="paragraph">
              <wp:posOffset>224155</wp:posOffset>
            </wp:positionV>
            <wp:extent cx="5389245" cy="3599180"/>
            <wp:effectExtent l="0" t="0" r="0" b="7620"/>
            <wp:wrapTight wrapText="bothSides">
              <wp:wrapPolygon edited="0">
                <wp:start x="0" y="0"/>
                <wp:lineTo x="0" y="21493"/>
                <wp:lineTo x="21480" y="21493"/>
                <wp:lineTo x="21480" y="0"/>
                <wp:lineTo x="0" y="0"/>
              </wp:wrapPolygon>
            </wp:wrapTight>
            <wp:docPr id="20" name="Imagem 20" descr="../Desktop/juntar_trabalho%20final/Diagrama%20de%20Componentes%20Estatistic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juntar_trabalho%20final/Diagrama%20de%20Componentes%20Estatisticas.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389245" cy="359918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pt-PT"/>
        </w:rPr>
        <mc:AlternateContent>
          <mc:Choice Requires="wps">
            <w:drawing>
              <wp:anchor distT="0" distB="0" distL="114300" distR="114300" simplePos="0" relativeHeight="251714560" behindDoc="0" locked="0" layoutInCell="1" allowOverlap="1" wp14:anchorId="5D3A7A43" wp14:editId="3A3476C9">
                <wp:simplePos x="0" y="0"/>
                <wp:positionH relativeFrom="column">
                  <wp:posOffset>-75</wp:posOffset>
                </wp:positionH>
                <wp:positionV relativeFrom="paragraph">
                  <wp:posOffset>3916941</wp:posOffset>
                </wp:positionV>
                <wp:extent cx="5389245" cy="266700"/>
                <wp:effectExtent l="0" t="0" r="0" b="0"/>
                <wp:wrapTight wrapText="bothSides">
                  <wp:wrapPolygon edited="0">
                    <wp:start x="0" y="0"/>
                    <wp:lineTo x="0" y="20571"/>
                    <wp:lineTo x="21480" y="20571"/>
                    <wp:lineTo x="21480" y="0"/>
                    <wp:lineTo x="0" y="0"/>
                  </wp:wrapPolygon>
                </wp:wrapTight>
                <wp:docPr id="40" name="Caixa de Texto 40"/>
                <wp:cNvGraphicFramePr/>
                <a:graphic xmlns:a="http://schemas.openxmlformats.org/drawingml/2006/main">
                  <a:graphicData uri="http://schemas.microsoft.com/office/word/2010/wordprocessingShape">
                    <wps:wsp>
                      <wps:cNvSpPr txBox="1"/>
                      <wps:spPr>
                        <a:xfrm>
                          <a:off x="0" y="0"/>
                          <a:ext cx="5389245" cy="266700"/>
                        </a:xfrm>
                        <a:prstGeom prst="rect">
                          <a:avLst/>
                        </a:prstGeom>
                        <a:solidFill>
                          <a:prstClr val="white"/>
                        </a:solidFill>
                        <a:ln>
                          <a:noFill/>
                        </a:ln>
                        <a:effectLst/>
                      </wps:spPr>
                      <wps:txbx>
                        <w:txbxContent>
                          <w:p w14:paraId="4585D44B" w14:textId="4CC9CD47" w:rsidR="007878BC" w:rsidRPr="006E0406" w:rsidRDefault="007878BC" w:rsidP="009310EA">
                            <w:pPr>
                              <w:pStyle w:val="Legenda"/>
                              <w:jc w:val="center"/>
                              <w:rPr>
                                <w:noProof/>
                              </w:rPr>
                            </w:pPr>
                            <w:bookmarkStart w:id="40" w:name="_Toc503447848"/>
                            <w:r>
                              <w:t xml:space="preserve">Ilustração </w:t>
                            </w:r>
                            <w:fldSimple w:instr=" SEQ Ilustração \* ARABIC ">
                              <w:r>
                                <w:rPr>
                                  <w:noProof/>
                                </w:rPr>
                                <w:t>18</w:t>
                              </w:r>
                            </w:fldSimple>
                            <w:r w:rsidRPr="009A3FBE">
                              <w:t xml:space="preserve"> - Diagrama de Componentes </w:t>
                            </w:r>
                            <w:r>
                              <w:t>Editar Estatísticas</w:t>
                            </w:r>
                            <w:bookmarkEnd w:id="4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D3A7A43" id="Caixa de Texto 40" o:spid="_x0000_s1033" type="#_x0000_t202" style="position:absolute;margin-left:0;margin-top:308.4pt;width:424.35pt;height:21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" stroked="f">
                <v:textbox style="mso-fit-shape-to-text:t" inset="0,0,0,0">
                  <w:txbxContent>
                    <w:p w14:paraId="4585D44B" w14:textId="4CC9CD47" w:rsidR="007878BC" w:rsidRPr="006E0406" w:rsidRDefault="007878BC" w:rsidP="009310EA">
                      <w:pPr>
                        <w:pStyle w:val="Legenda"/>
                        <w:jc w:val="center"/>
                        <w:rPr>
                          <w:noProof/>
                        </w:rPr>
                      </w:pPr>
                      <w:bookmarkStart w:id="41" w:name="_Toc503447848"/>
                      <w:r>
                        <w:t xml:space="preserve">Ilustração </w:t>
                      </w:r>
                      <w:fldSimple w:instr=" SEQ Ilustração \* ARABIC ">
                        <w:r>
                          <w:rPr>
                            <w:noProof/>
                          </w:rPr>
                          <w:t>18</w:t>
                        </w:r>
                      </w:fldSimple>
                      <w:r w:rsidRPr="009A3FBE">
                        <w:t xml:space="preserve"> - Diagrama de Componentes </w:t>
                      </w:r>
                      <w:r>
                        <w:t>Editar Estatísticas</w:t>
                      </w:r>
                      <w:bookmarkEnd w:id="41"/>
                    </w:p>
                  </w:txbxContent>
                </v:textbox>
                <w10:wrap type="tight"/>
              </v:shape>
            </w:pict>
          </mc:Fallback>
        </mc:AlternateContent>
      </w:r>
    </w:p>
    <w:p w14:paraId="4CAE0CCF" w14:textId="25648855" w:rsidR="000C06C3" w:rsidRDefault="009310EA" w:rsidP="009310EA">
      <w:pPr>
        <w:pStyle w:val="Cabealho2"/>
      </w:pPr>
      <w:bookmarkStart w:id="42" w:name="_Toc503913952"/>
      <w:r>
        <w:rPr>
          <w:noProof/>
          <w:lang w:eastAsia="pt-PT"/>
        </w:rPr>
        <w:lastRenderedPageBreak/>
        <mc:AlternateContent>
          <mc:Choice Requires="wps">
            <w:drawing>
              <wp:anchor distT="0" distB="0" distL="114300" distR="114300" simplePos="0" relativeHeight="251716608" behindDoc="0" locked="0" layoutInCell="1" allowOverlap="1" wp14:anchorId="11DB3ABD" wp14:editId="66A5569A">
                <wp:simplePos x="0" y="0"/>
                <wp:positionH relativeFrom="column">
                  <wp:posOffset>307340</wp:posOffset>
                </wp:positionH>
                <wp:positionV relativeFrom="paragraph">
                  <wp:posOffset>4015740</wp:posOffset>
                </wp:positionV>
                <wp:extent cx="5398770" cy="266700"/>
                <wp:effectExtent l="0" t="0" r="0" b="0"/>
                <wp:wrapTight wrapText="bothSides">
                  <wp:wrapPolygon edited="0">
                    <wp:start x="0" y="0"/>
                    <wp:lineTo x="0" y="20571"/>
                    <wp:lineTo x="21544" y="20571"/>
                    <wp:lineTo x="21544" y="0"/>
                    <wp:lineTo x="0" y="0"/>
                  </wp:wrapPolygon>
                </wp:wrapTight>
                <wp:docPr id="41" name="Caixa de Texto 41"/>
                <wp:cNvGraphicFramePr/>
                <a:graphic xmlns:a="http://schemas.openxmlformats.org/drawingml/2006/main">
                  <a:graphicData uri="http://schemas.microsoft.com/office/word/2010/wordprocessingShape">
                    <wps:wsp>
                      <wps:cNvSpPr txBox="1"/>
                      <wps:spPr>
                        <a:xfrm>
                          <a:off x="0" y="0"/>
                          <a:ext cx="5398770" cy="266700"/>
                        </a:xfrm>
                        <a:prstGeom prst="rect">
                          <a:avLst/>
                        </a:prstGeom>
                        <a:solidFill>
                          <a:prstClr val="white"/>
                        </a:solidFill>
                        <a:ln>
                          <a:noFill/>
                        </a:ln>
                        <a:effectLst/>
                      </wps:spPr>
                      <wps:txbx>
                        <w:txbxContent>
                          <w:p w14:paraId="49D87F60" w14:textId="7964FD80" w:rsidR="007878BC" w:rsidRDefault="007878BC" w:rsidP="009310EA">
                            <w:pPr>
                              <w:pStyle w:val="Legenda"/>
                              <w:jc w:val="center"/>
                              <w:rPr>
                                <w:noProof/>
                              </w:rPr>
                            </w:pPr>
                            <w:bookmarkStart w:id="43" w:name="_Toc503447849"/>
                            <w:r>
                              <w:t xml:space="preserve">Ilustração </w:t>
                            </w:r>
                            <w:fldSimple w:instr=" SEQ Ilustração \* ARABIC ">
                              <w:r>
                                <w:rPr>
                                  <w:noProof/>
                                </w:rPr>
                                <w:t>19</w:t>
                              </w:r>
                            </w:fldSimple>
                            <w:r w:rsidRPr="001B12D6">
                              <w:t xml:space="preserve"> - Diagrama de Componentes </w:t>
                            </w:r>
                            <w:r>
                              <w:t>Eliminar Primeiros Socorros</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1DB3ABD" id="Caixa de Texto 41" o:spid="_x0000_s1034" type="#_x0000_t202" style="position:absolute;margin-left:24.2pt;margin-top:316.2pt;width:425.1pt;height:21pt;z-index:251716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" stroked="f">
                <v:textbox style="mso-fit-shape-to-text:t" inset="0,0,0,0">
                  <w:txbxContent>
                    <w:p w14:paraId="49D87F60" w14:textId="7964FD80" w:rsidR="007878BC" w:rsidRDefault="007878BC" w:rsidP="009310EA">
                      <w:pPr>
                        <w:pStyle w:val="Legenda"/>
                        <w:jc w:val="center"/>
                        <w:rPr>
                          <w:noProof/>
                        </w:rPr>
                      </w:pPr>
                      <w:bookmarkStart w:id="44" w:name="_Toc503447849"/>
                      <w:r>
                        <w:t xml:space="preserve">Ilustração </w:t>
                      </w:r>
                      <w:fldSimple w:instr=" SEQ Ilustração \* ARABIC ">
                        <w:r>
                          <w:rPr>
                            <w:noProof/>
                          </w:rPr>
                          <w:t>19</w:t>
                        </w:r>
                      </w:fldSimple>
                      <w:r w:rsidRPr="001B12D6">
                        <w:t xml:space="preserve"> - Diagrama de Componentes </w:t>
                      </w:r>
                      <w:r>
                        <w:t>Eliminar Primeiros Socorros</w:t>
                      </w:r>
                      <w:bookmarkEnd w:id="44"/>
                    </w:p>
                  </w:txbxContent>
                </v:textbox>
                <w10:wrap type="tight"/>
              </v:shape>
            </w:pict>
          </mc:Fallback>
        </mc:AlternateContent>
      </w:r>
      <w:r>
        <w:rPr>
          <w:noProof/>
          <w:lang w:eastAsia="pt-PT"/>
        </w:rPr>
        <w:drawing>
          <wp:anchor distT="0" distB="0" distL="114300" distR="114300" simplePos="0" relativeHeight="251678720" behindDoc="0" locked="0" layoutInCell="1" allowOverlap="1" wp14:anchorId="24E3B34D" wp14:editId="075FE411">
            <wp:simplePos x="0" y="0"/>
            <wp:positionH relativeFrom="column">
              <wp:posOffset>-72390</wp:posOffset>
            </wp:positionH>
            <wp:positionV relativeFrom="paragraph">
              <wp:posOffset>358140</wp:posOffset>
            </wp:positionV>
            <wp:extent cx="5398770" cy="3511550"/>
            <wp:effectExtent l="0" t="0" r="11430" b="0"/>
            <wp:wrapTight wrapText="bothSides">
              <wp:wrapPolygon edited="0">
                <wp:start x="0" y="0"/>
                <wp:lineTo x="0" y="21405"/>
                <wp:lineTo x="21544" y="21405"/>
                <wp:lineTo x="21544" y="0"/>
                <wp:lineTo x="0" y="0"/>
              </wp:wrapPolygon>
            </wp:wrapTight>
            <wp:docPr id="21" name="Imagem 21" descr="../Desktop/juntar_trabalho%20final/Diagrama%20de%20Componentes%20PrimeirosSocorr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juntar_trabalho%20final/Diagrama%20de%20Componentes%20PrimeirosSocorros.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398770" cy="3511550"/>
                    </a:xfrm>
                    <a:prstGeom prst="rect">
                      <a:avLst/>
                    </a:prstGeom>
                    <a:noFill/>
                    <a:ln>
                      <a:noFill/>
                    </a:ln>
                  </pic:spPr>
                </pic:pic>
              </a:graphicData>
            </a:graphic>
            <wp14:sizeRelH relativeFrom="page">
              <wp14:pctWidth>0</wp14:pctWidth>
            </wp14:sizeRelH>
            <wp14:sizeRelV relativeFrom="page">
              <wp14:pctHeight>0</wp14:pctHeight>
            </wp14:sizeRelV>
          </wp:anchor>
        </w:drawing>
      </w:r>
      <w:r w:rsidR="000C06C3">
        <w:t>Primeiros Socorros</w:t>
      </w:r>
      <w:bookmarkEnd w:id="42"/>
      <w:r w:rsidR="000C06C3">
        <w:t xml:space="preserve"> </w:t>
      </w:r>
    </w:p>
    <w:p w14:paraId="25DE90A4" w14:textId="79425089" w:rsidR="000C06C3" w:rsidRDefault="000C06C3" w:rsidP="000C06C3">
      <w:pPr>
        <w:pStyle w:val="Cabealho2"/>
      </w:pPr>
      <w:bookmarkStart w:id="45" w:name="_Toc503913953"/>
      <w:r>
        <w:t>Requisitos</w:t>
      </w:r>
      <w:bookmarkEnd w:id="45"/>
    </w:p>
    <w:p w14:paraId="6C00D31F" w14:textId="77777777" w:rsidR="000C06C3" w:rsidRDefault="000C06C3" w:rsidP="000C06C3"/>
    <w:p w14:paraId="0840AB39" w14:textId="7710C0FE" w:rsidR="000C06C3" w:rsidRDefault="009310EA" w:rsidP="000C06C3">
      <w:r>
        <w:rPr>
          <w:noProof/>
          <w:lang w:eastAsia="pt-PT"/>
        </w:rPr>
        <mc:AlternateContent>
          <mc:Choice Requires="wps">
            <w:drawing>
              <wp:anchor distT="0" distB="0" distL="114300" distR="114300" simplePos="0" relativeHeight="251719680" behindDoc="0" locked="0" layoutInCell="1" allowOverlap="1" wp14:anchorId="70D8EEF8" wp14:editId="4D548552">
                <wp:simplePos x="0" y="0"/>
                <wp:positionH relativeFrom="column">
                  <wp:posOffset>-4445</wp:posOffset>
                </wp:positionH>
                <wp:positionV relativeFrom="paragraph">
                  <wp:posOffset>8560435</wp:posOffset>
                </wp:positionV>
                <wp:extent cx="5396230" cy="266700"/>
                <wp:effectExtent l="0" t="0" r="0" b="0"/>
                <wp:wrapTight wrapText="bothSides">
                  <wp:wrapPolygon edited="0">
                    <wp:start x="0" y="0"/>
                    <wp:lineTo x="0" y="20571"/>
                    <wp:lineTo x="21453" y="20571"/>
                    <wp:lineTo x="21453" y="0"/>
                    <wp:lineTo x="0" y="0"/>
                  </wp:wrapPolygon>
                </wp:wrapTight>
                <wp:docPr id="42" name="Caixa de Texto 42"/>
                <wp:cNvGraphicFramePr/>
                <a:graphic xmlns:a="http://schemas.openxmlformats.org/drawingml/2006/main">
                  <a:graphicData uri="http://schemas.microsoft.com/office/word/2010/wordprocessingShape">
                    <wps:wsp>
                      <wps:cNvSpPr txBox="1"/>
                      <wps:spPr>
                        <a:xfrm>
                          <a:off x="0" y="0"/>
                          <a:ext cx="5396230" cy="266700"/>
                        </a:xfrm>
                        <a:prstGeom prst="rect">
                          <a:avLst/>
                        </a:prstGeom>
                        <a:solidFill>
                          <a:prstClr val="white"/>
                        </a:solidFill>
                        <a:ln>
                          <a:noFill/>
                        </a:ln>
                        <a:effectLst/>
                      </wps:spPr>
                      <wps:txbx>
                        <w:txbxContent>
                          <w:p w14:paraId="63F446F5" w14:textId="4AF2DDF6" w:rsidR="007878BC" w:rsidRPr="00A93F4D" w:rsidRDefault="007878BC" w:rsidP="009310EA">
                            <w:pPr>
                              <w:pStyle w:val="Legenda"/>
                              <w:jc w:val="center"/>
                              <w:rPr>
                                <w:noProof/>
                              </w:rPr>
                            </w:pPr>
                            <w:bookmarkStart w:id="46" w:name="_Toc503447850"/>
                            <w:r>
                              <w:t xml:space="preserve">Ilustração </w:t>
                            </w:r>
                            <w:fldSimple w:instr=" SEQ Ilustração \* ARABIC ">
                              <w:r>
                                <w:rPr>
                                  <w:noProof/>
                                </w:rPr>
                                <w:t>20</w:t>
                              </w:r>
                            </w:fldSimple>
                            <w:r w:rsidRPr="00CE4B41">
                              <w:t xml:space="preserve"> - Diagrama de Componentes </w:t>
                            </w:r>
                            <w:r>
                              <w:t>Eliminar Requisitos</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D8EEF8" id="Caixa de Texto 42" o:spid="_x0000_s1035" type="#_x0000_t202" style="position:absolute;margin-left:-.35pt;margin-top:674.05pt;width:424.9pt;height:21pt;z-index:2517196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" stroked="f">
                <v:textbox style="mso-fit-shape-to-text:t" inset="0,0,0,0">
                  <w:txbxContent>
                    <w:p w14:paraId="63F446F5" w14:textId="4AF2DDF6" w:rsidR="007878BC" w:rsidRPr="00A93F4D" w:rsidRDefault="007878BC" w:rsidP="009310EA">
                      <w:pPr>
                        <w:pStyle w:val="Legenda"/>
                        <w:jc w:val="center"/>
                        <w:rPr>
                          <w:noProof/>
                        </w:rPr>
                      </w:pPr>
                      <w:bookmarkStart w:id="47" w:name="_Toc503447850"/>
                      <w:r>
                        <w:t xml:space="preserve">Ilustração </w:t>
                      </w:r>
                      <w:fldSimple w:instr=" SEQ Ilustração \* ARABIC ">
                        <w:r>
                          <w:rPr>
                            <w:noProof/>
                          </w:rPr>
                          <w:t>20</w:t>
                        </w:r>
                      </w:fldSimple>
                      <w:r w:rsidRPr="00CE4B41">
                        <w:t xml:space="preserve"> - Diagrama de Componentes </w:t>
                      </w:r>
                      <w:r>
                        <w:t>Eliminar Requisitos</w:t>
                      </w:r>
                      <w:bookmarkEnd w:id="47"/>
                    </w:p>
                  </w:txbxContent>
                </v:textbox>
                <w10:wrap type="tight"/>
              </v:shape>
            </w:pict>
          </mc:Fallback>
        </mc:AlternateContent>
      </w:r>
      <w:r w:rsidR="000C06C3">
        <w:rPr>
          <w:noProof/>
          <w:lang w:eastAsia="pt-PT"/>
        </w:rPr>
        <w:drawing>
          <wp:anchor distT="0" distB="0" distL="114300" distR="114300" simplePos="0" relativeHeight="251717632" behindDoc="0" locked="0" layoutInCell="1" allowOverlap="1" wp14:anchorId="134438F0" wp14:editId="06848810">
            <wp:simplePos x="0" y="0"/>
            <wp:positionH relativeFrom="column">
              <wp:posOffset>-4445</wp:posOffset>
            </wp:positionH>
            <wp:positionV relativeFrom="paragraph">
              <wp:posOffset>635</wp:posOffset>
            </wp:positionV>
            <wp:extent cx="5396230" cy="3616960"/>
            <wp:effectExtent l="0" t="0" r="0" b="0"/>
            <wp:wrapTight wrapText="bothSides">
              <wp:wrapPolygon edited="0">
                <wp:start x="0" y="0"/>
                <wp:lineTo x="0" y="21388"/>
                <wp:lineTo x="21453" y="21388"/>
                <wp:lineTo x="21453" y="0"/>
                <wp:lineTo x="0" y="0"/>
              </wp:wrapPolygon>
            </wp:wrapTight>
            <wp:docPr id="22" name="Imagem 22" descr="../Desktop/juntar_trabalho%20final/Diagrama%20de%20Componentes%20Requisi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juntar_trabalho%20final/Diagrama%20de%20Componentes%20Requisitos.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396230" cy="36169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61AA1A1" w14:textId="0122CB7C" w:rsidR="000C06C3" w:rsidRDefault="000C06C3" w:rsidP="000C06C3">
      <w:pPr>
        <w:pStyle w:val="Ttulo1"/>
      </w:pPr>
      <w:bookmarkStart w:id="48" w:name="_Toc503913954"/>
      <w:r>
        <w:lastRenderedPageBreak/>
        <w:t>Diagrama de atividades</w:t>
      </w:r>
      <w:bookmarkEnd w:id="48"/>
    </w:p>
    <w:p w14:paraId="2EE508F3" w14:textId="77777777" w:rsidR="000C06C3" w:rsidRDefault="000C06C3" w:rsidP="000C06C3"/>
    <w:p w14:paraId="23950EE6" w14:textId="6A5C4137" w:rsidR="000C06C3" w:rsidRDefault="000C06C3" w:rsidP="000C06C3">
      <w:pPr>
        <w:pStyle w:val="Cabealho2"/>
      </w:pPr>
      <w:bookmarkStart w:id="49" w:name="_Toc503913955"/>
      <w:r>
        <w:t>Inserir equipamentos</w:t>
      </w:r>
      <w:bookmarkEnd w:id="49"/>
    </w:p>
    <w:p w14:paraId="28694A83" w14:textId="77777777" w:rsidR="000C06C3" w:rsidRDefault="000C06C3" w:rsidP="000C06C3"/>
    <w:p w14:paraId="703ED752" w14:textId="51DF7680" w:rsidR="000C06C3" w:rsidRPr="000C06C3" w:rsidRDefault="000C06C3" w:rsidP="000C06C3"/>
    <w:p w14:paraId="46B74D71" w14:textId="1A394CA6" w:rsidR="008F20AE" w:rsidRDefault="009310EA" w:rsidP="000C06C3">
      <w:r>
        <w:rPr>
          <w:noProof/>
          <w:lang w:eastAsia="pt-PT"/>
        </w:rPr>
        <mc:AlternateContent>
          <mc:Choice Requires="wps">
            <w:drawing>
              <wp:anchor distT="0" distB="0" distL="114300" distR="114300" simplePos="0" relativeHeight="251721728" behindDoc="0" locked="0" layoutInCell="1" allowOverlap="1" wp14:anchorId="309B1294" wp14:editId="48247774">
                <wp:simplePos x="0" y="0"/>
                <wp:positionH relativeFrom="column">
                  <wp:posOffset>1218565</wp:posOffset>
                </wp:positionH>
                <wp:positionV relativeFrom="paragraph">
                  <wp:posOffset>7025005</wp:posOffset>
                </wp:positionV>
                <wp:extent cx="3006090" cy="266700"/>
                <wp:effectExtent l="0" t="0" r="0" b="0"/>
                <wp:wrapTight wrapText="bothSides">
                  <wp:wrapPolygon edited="0">
                    <wp:start x="0" y="0"/>
                    <wp:lineTo x="0" y="20571"/>
                    <wp:lineTo x="21354" y="20571"/>
                    <wp:lineTo x="21354" y="0"/>
                    <wp:lineTo x="0" y="0"/>
                  </wp:wrapPolygon>
                </wp:wrapTight>
                <wp:docPr id="43" name="Caixa de Texto 43"/>
                <wp:cNvGraphicFramePr/>
                <a:graphic xmlns:a="http://schemas.openxmlformats.org/drawingml/2006/main">
                  <a:graphicData uri="http://schemas.microsoft.com/office/word/2010/wordprocessingShape">
                    <wps:wsp>
                      <wps:cNvSpPr txBox="1"/>
                      <wps:spPr>
                        <a:xfrm>
                          <a:off x="0" y="0"/>
                          <a:ext cx="3006090" cy="266700"/>
                        </a:xfrm>
                        <a:prstGeom prst="rect">
                          <a:avLst/>
                        </a:prstGeom>
                        <a:solidFill>
                          <a:prstClr val="white"/>
                        </a:solidFill>
                        <a:ln>
                          <a:noFill/>
                        </a:ln>
                        <a:effectLst/>
                      </wps:spPr>
                      <wps:txbx>
                        <w:txbxContent>
                          <w:p w14:paraId="3D43DFCF" w14:textId="7550B8DA" w:rsidR="007878BC" w:rsidRPr="00D83236" w:rsidRDefault="007878BC" w:rsidP="009310EA">
                            <w:pPr>
                              <w:pStyle w:val="Legenda"/>
                              <w:jc w:val="center"/>
                              <w:rPr>
                                <w:noProof/>
                              </w:rPr>
                            </w:pPr>
                            <w:bookmarkStart w:id="50" w:name="_Toc503447851"/>
                            <w:r>
                              <w:t xml:space="preserve">Ilustração </w:t>
                            </w:r>
                            <w:fldSimple w:instr=" SEQ Ilustração \* ARABIC ">
                              <w:r>
                                <w:rPr>
                                  <w:noProof/>
                                </w:rPr>
                                <w:t>21</w:t>
                              </w:r>
                            </w:fldSimple>
                            <w:r>
                              <w:t xml:space="preserve"> - Diagrama de Atividade Inserir Equipamentos</w:t>
                            </w:r>
                            <w:bookmarkEnd w:id="5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9B1294" id="Caixa de Texto 43" o:spid="_x0000_s1036" type="#_x0000_t202" style="position:absolute;margin-left:95.95pt;margin-top:553.15pt;width:236.7pt;height:21pt;z-index:251721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" stroked="f">
                <v:textbox style="mso-fit-shape-to-text:t" inset="0,0,0,0">
                  <w:txbxContent>
                    <w:p w14:paraId="3D43DFCF" w14:textId="7550B8DA" w:rsidR="007878BC" w:rsidRPr="00D83236" w:rsidRDefault="007878BC" w:rsidP="009310EA">
                      <w:pPr>
                        <w:pStyle w:val="Legenda"/>
                        <w:jc w:val="center"/>
                        <w:rPr>
                          <w:noProof/>
                        </w:rPr>
                      </w:pPr>
                      <w:bookmarkStart w:id="51" w:name="_Toc503447851"/>
                      <w:r>
                        <w:t xml:space="preserve">Ilustração </w:t>
                      </w:r>
                      <w:fldSimple w:instr=" SEQ Ilustração \* ARABIC ">
                        <w:r>
                          <w:rPr>
                            <w:noProof/>
                          </w:rPr>
                          <w:t>21</w:t>
                        </w:r>
                      </w:fldSimple>
                      <w:r>
                        <w:t xml:space="preserve"> - Diagrama de Atividade Inserir Equipamentos</w:t>
                      </w:r>
                      <w:bookmarkEnd w:id="51"/>
                    </w:p>
                  </w:txbxContent>
                </v:textbox>
                <w10:wrap type="tight"/>
              </v:shape>
            </w:pict>
          </mc:Fallback>
        </mc:AlternateContent>
      </w:r>
      <w:r w:rsidR="000C06C3">
        <w:rPr>
          <w:noProof/>
          <w:lang w:eastAsia="pt-PT"/>
        </w:rPr>
        <w:drawing>
          <wp:anchor distT="0" distB="0" distL="114300" distR="114300" simplePos="0" relativeHeight="251679744" behindDoc="0" locked="0" layoutInCell="1" allowOverlap="1" wp14:anchorId="26A133EF" wp14:editId="5852C8EB">
            <wp:simplePos x="0" y="0"/>
            <wp:positionH relativeFrom="column">
              <wp:posOffset>1218565</wp:posOffset>
            </wp:positionH>
            <wp:positionV relativeFrom="paragraph">
              <wp:posOffset>12700</wp:posOffset>
            </wp:positionV>
            <wp:extent cx="3006090" cy="6955155"/>
            <wp:effectExtent l="0" t="0" r="0" b="4445"/>
            <wp:wrapTight wrapText="bothSides">
              <wp:wrapPolygon edited="0">
                <wp:start x="0" y="0"/>
                <wp:lineTo x="0" y="21535"/>
                <wp:lineTo x="21354" y="21535"/>
                <wp:lineTo x="21354" y="0"/>
                <wp:lineTo x="0" y="0"/>
              </wp:wrapPolygon>
            </wp:wrapTight>
            <wp:docPr id="23" name="Imagem 23" descr="../Desktop/juntar_trabalho%20final/Diagrama%20de%20actividade_InserirEquip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esktop/juntar_trabalho%20final/Diagrama%20de%20actividade_InserirEquipament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006090" cy="695515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3ED2A" w14:textId="77777777" w:rsidR="008F20AE" w:rsidRPr="008F20AE" w:rsidRDefault="008F20AE" w:rsidP="008F20AE"/>
    <w:p w14:paraId="5E2AE0C9" w14:textId="77777777" w:rsidR="008F20AE" w:rsidRPr="008F20AE" w:rsidRDefault="008F20AE" w:rsidP="008F20AE"/>
    <w:p w14:paraId="11112831" w14:textId="77777777" w:rsidR="008F20AE" w:rsidRPr="008F20AE" w:rsidRDefault="008F20AE" w:rsidP="008F20AE"/>
    <w:p w14:paraId="56B0DD8E" w14:textId="77777777" w:rsidR="008F20AE" w:rsidRPr="008F20AE" w:rsidRDefault="008F20AE" w:rsidP="008F20AE"/>
    <w:p w14:paraId="103E7474" w14:textId="77777777" w:rsidR="008F20AE" w:rsidRPr="008F20AE" w:rsidRDefault="008F20AE" w:rsidP="008F20AE"/>
    <w:p w14:paraId="5319E860" w14:textId="77777777" w:rsidR="008F20AE" w:rsidRPr="008F20AE" w:rsidRDefault="008F20AE" w:rsidP="008F20AE"/>
    <w:p w14:paraId="75BC9BD9" w14:textId="77777777" w:rsidR="008F20AE" w:rsidRPr="008F20AE" w:rsidRDefault="008F20AE" w:rsidP="008F20AE"/>
    <w:p w14:paraId="111C4C1F" w14:textId="77777777" w:rsidR="008F20AE" w:rsidRPr="008F20AE" w:rsidRDefault="008F20AE" w:rsidP="008F20AE"/>
    <w:p w14:paraId="0A2A7039" w14:textId="77777777" w:rsidR="008F20AE" w:rsidRPr="008F20AE" w:rsidRDefault="008F20AE" w:rsidP="008F20AE"/>
    <w:p w14:paraId="7C1D8EEB" w14:textId="77777777" w:rsidR="008F20AE" w:rsidRPr="008F20AE" w:rsidRDefault="008F20AE" w:rsidP="008F20AE"/>
    <w:p w14:paraId="5C3162D5" w14:textId="77777777" w:rsidR="008F20AE" w:rsidRPr="008F20AE" w:rsidRDefault="008F20AE" w:rsidP="008F20AE"/>
    <w:p w14:paraId="18FB3362" w14:textId="77777777" w:rsidR="008F20AE" w:rsidRPr="008F20AE" w:rsidRDefault="008F20AE" w:rsidP="008F20AE"/>
    <w:p w14:paraId="27C9E292" w14:textId="77777777" w:rsidR="008F20AE" w:rsidRPr="008F20AE" w:rsidRDefault="008F20AE" w:rsidP="008F20AE"/>
    <w:p w14:paraId="04B099D4" w14:textId="77777777" w:rsidR="008F20AE" w:rsidRPr="008F20AE" w:rsidRDefault="008F20AE" w:rsidP="008F20AE"/>
    <w:p w14:paraId="4C6F1887" w14:textId="77777777" w:rsidR="008F20AE" w:rsidRPr="008F20AE" w:rsidRDefault="008F20AE" w:rsidP="008F20AE"/>
    <w:p w14:paraId="51AC2E49" w14:textId="77777777" w:rsidR="008F20AE" w:rsidRPr="008F20AE" w:rsidRDefault="008F20AE" w:rsidP="008F20AE"/>
    <w:p w14:paraId="0DBB3A40" w14:textId="77777777" w:rsidR="008F20AE" w:rsidRPr="008F20AE" w:rsidRDefault="008F20AE" w:rsidP="008F20AE"/>
    <w:p w14:paraId="075B30E7" w14:textId="77777777" w:rsidR="008F20AE" w:rsidRPr="008F20AE" w:rsidRDefault="008F20AE" w:rsidP="008F20AE"/>
    <w:p w14:paraId="6C2CBC69" w14:textId="77777777" w:rsidR="008F20AE" w:rsidRPr="008F20AE" w:rsidRDefault="008F20AE" w:rsidP="008F20AE"/>
    <w:p w14:paraId="6FFCAB7E" w14:textId="77777777" w:rsidR="008F20AE" w:rsidRPr="008F20AE" w:rsidRDefault="008F20AE" w:rsidP="008F20AE"/>
    <w:p w14:paraId="3D7AEC65" w14:textId="77777777" w:rsidR="008F20AE" w:rsidRPr="008F20AE" w:rsidRDefault="008F20AE" w:rsidP="008F20AE"/>
    <w:p w14:paraId="32624E63" w14:textId="77777777" w:rsidR="008F20AE" w:rsidRPr="008F20AE" w:rsidRDefault="008F20AE" w:rsidP="008F20AE"/>
    <w:p w14:paraId="61088EE6" w14:textId="77777777" w:rsidR="008F20AE" w:rsidRPr="008F20AE" w:rsidRDefault="008F20AE" w:rsidP="008F20AE"/>
    <w:p w14:paraId="77DC5FD6" w14:textId="77777777" w:rsidR="008F20AE" w:rsidRPr="008F20AE" w:rsidRDefault="008F20AE" w:rsidP="008F20AE"/>
    <w:p w14:paraId="58B04B90" w14:textId="77777777" w:rsidR="008F20AE" w:rsidRPr="008F20AE" w:rsidRDefault="008F20AE" w:rsidP="008F20AE"/>
    <w:p w14:paraId="513CA824" w14:textId="77777777" w:rsidR="008F20AE" w:rsidRPr="008F20AE" w:rsidRDefault="008F20AE" w:rsidP="008F20AE"/>
    <w:p w14:paraId="10F11CEC" w14:textId="77777777" w:rsidR="008F20AE" w:rsidRPr="008F20AE" w:rsidRDefault="008F20AE" w:rsidP="008F20AE"/>
    <w:p w14:paraId="52B57F26" w14:textId="77777777" w:rsidR="008F20AE" w:rsidRPr="008F20AE" w:rsidRDefault="008F20AE" w:rsidP="008F20AE"/>
    <w:p w14:paraId="624BFBAA" w14:textId="77777777" w:rsidR="008F20AE" w:rsidRPr="008F20AE" w:rsidRDefault="008F20AE" w:rsidP="008F20AE"/>
    <w:p w14:paraId="339DF627" w14:textId="77777777" w:rsidR="008F20AE" w:rsidRPr="008F20AE" w:rsidRDefault="008F20AE" w:rsidP="008F20AE"/>
    <w:p w14:paraId="6383D574" w14:textId="77777777" w:rsidR="008F20AE" w:rsidRPr="008F20AE" w:rsidRDefault="008F20AE" w:rsidP="008F20AE"/>
    <w:p w14:paraId="562B7E67" w14:textId="77777777" w:rsidR="008F20AE" w:rsidRPr="008F20AE" w:rsidRDefault="008F20AE" w:rsidP="008F20AE"/>
    <w:p w14:paraId="6F6A511C" w14:textId="77777777" w:rsidR="008F20AE" w:rsidRPr="008F20AE" w:rsidRDefault="008F20AE" w:rsidP="008F20AE"/>
    <w:p w14:paraId="61D11CDE" w14:textId="77777777" w:rsidR="008F20AE" w:rsidRPr="008F20AE" w:rsidRDefault="008F20AE" w:rsidP="008F20AE"/>
    <w:p w14:paraId="66CD87F8" w14:textId="77777777" w:rsidR="008F20AE" w:rsidRPr="008F20AE" w:rsidRDefault="008F20AE" w:rsidP="008F20AE"/>
    <w:p w14:paraId="164D9332" w14:textId="77777777" w:rsidR="008F20AE" w:rsidRPr="008F20AE" w:rsidRDefault="008F20AE" w:rsidP="008F20AE"/>
    <w:p w14:paraId="698EF673" w14:textId="77777777" w:rsidR="008F20AE" w:rsidRPr="008F20AE" w:rsidRDefault="008F20AE" w:rsidP="008F20AE"/>
    <w:p w14:paraId="676E53A2" w14:textId="77777777" w:rsidR="008F20AE" w:rsidRPr="008F20AE" w:rsidRDefault="008F20AE" w:rsidP="008F20AE"/>
    <w:p w14:paraId="233E4C1B" w14:textId="2C9190D7" w:rsidR="000C06C3" w:rsidRDefault="000C06C3" w:rsidP="008F20AE"/>
    <w:p w14:paraId="0E8B4B4A" w14:textId="77777777" w:rsidR="008F20AE" w:rsidRDefault="008F20AE" w:rsidP="008F20AE"/>
    <w:p w14:paraId="7019F3CA" w14:textId="77777777" w:rsidR="008F20AE" w:rsidRDefault="008F20AE" w:rsidP="008F20AE"/>
    <w:p w14:paraId="730635D9" w14:textId="484E5624" w:rsidR="00390351" w:rsidRDefault="00390351" w:rsidP="008F20AE">
      <w:pPr>
        <w:pStyle w:val="Ttulo1"/>
      </w:pPr>
      <w:bookmarkStart w:id="52" w:name="_Toc503913956"/>
      <w:r>
        <w:lastRenderedPageBreak/>
        <w:t>Digito de Controlo</w:t>
      </w:r>
      <w:bookmarkEnd w:id="52"/>
    </w:p>
    <w:p w14:paraId="004B83BD" w14:textId="4BC26D15" w:rsidR="00390351" w:rsidRDefault="00390351" w:rsidP="00390351"/>
    <w:p w14:paraId="7CDF9997" w14:textId="684472A6" w:rsidR="00390351" w:rsidRDefault="00390351" w:rsidP="00390351">
      <w:r>
        <w:t>Numero de Contribuinte:</w:t>
      </w:r>
    </w:p>
    <w:p w14:paraId="26B70CB8" w14:textId="77777777" w:rsidR="00390351" w:rsidRDefault="00390351" w:rsidP="00390351"/>
    <w:p w14:paraId="1B3A4241" w14:textId="25180CFD" w:rsidR="00390351" w:rsidRDefault="00390351" w:rsidP="00390351">
      <w:r>
        <w:tab/>
        <w:t>Em Portugal o numero de contribuinte tem 9 dígitos, sendo o 9º digito o nosso algarismo de controlo.</w:t>
      </w:r>
    </w:p>
    <w:p w14:paraId="2667A72A" w14:textId="1CF916AB" w:rsidR="00390351" w:rsidRDefault="00390351" w:rsidP="00390351"/>
    <w:p w14:paraId="1AE74CA7" w14:textId="1B5AAC84" w:rsidR="00390351" w:rsidRDefault="00390351" w:rsidP="00390351">
      <w:pPr>
        <w:rPr>
          <w:u w:val="single"/>
        </w:rPr>
      </w:pPr>
      <w:r w:rsidRPr="00390351">
        <w:rPr>
          <w:u w:val="single"/>
        </w:rPr>
        <w:t>Algoritmo:</w:t>
      </w:r>
    </w:p>
    <w:p w14:paraId="00990359" w14:textId="66BE0684" w:rsidR="00390351" w:rsidRDefault="00390351" w:rsidP="00390351">
      <w:r>
        <w:tab/>
      </w:r>
    </w:p>
    <w:p w14:paraId="0E84C859" w14:textId="2B633437" w:rsidR="00390351" w:rsidRDefault="00390351" w:rsidP="00390351">
      <w:pPr>
        <w:ind w:firstLine="708"/>
      </w:pPr>
      <w:r>
        <w:t>Multiplicação de,</w:t>
      </w:r>
    </w:p>
    <w:p w14:paraId="17D6DFF3" w14:textId="49CC6CB8" w:rsidR="00390351" w:rsidRDefault="00390351" w:rsidP="00390351">
      <w:pPr>
        <w:ind w:firstLine="708"/>
      </w:pPr>
    </w:p>
    <w:p w14:paraId="4273B280" w14:textId="4384A243" w:rsidR="00390351" w:rsidRDefault="00390351" w:rsidP="00390351">
      <w:pPr>
        <w:ind w:firstLine="708"/>
      </w:pPr>
      <w:r>
        <w:tab/>
        <w:t>8º digito por 2</w:t>
      </w:r>
    </w:p>
    <w:p w14:paraId="5251C79E" w14:textId="1FA3A023" w:rsidR="00390351" w:rsidRDefault="00390351" w:rsidP="00390351">
      <w:pPr>
        <w:ind w:firstLine="708"/>
      </w:pPr>
      <w:r>
        <w:tab/>
        <w:t>7º digito por 3</w:t>
      </w:r>
    </w:p>
    <w:p w14:paraId="39150A17" w14:textId="4F68F6C2" w:rsidR="00390351" w:rsidRDefault="00390351" w:rsidP="00390351">
      <w:pPr>
        <w:ind w:firstLine="708"/>
      </w:pPr>
      <w:r>
        <w:tab/>
        <w:t>6º digito por 4</w:t>
      </w:r>
    </w:p>
    <w:p w14:paraId="282CF6F1" w14:textId="060A2DC6" w:rsidR="00390351" w:rsidRDefault="00390351" w:rsidP="00390351">
      <w:pPr>
        <w:ind w:firstLine="708"/>
      </w:pPr>
      <w:r>
        <w:tab/>
        <w:t>5º digito por 5</w:t>
      </w:r>
    </w:p>
    <w:p w14:paraId="4C3DD2FA" w14:textId="7E8B373E" w:rsidR="00390351" w:rsidRDefault="00390351" w:rsidP="00390351">
      <w:pPr>
        <w:ind w:firstLine="708"/>
      </w:pPr>
      <w:r>
        <w:tab/>
        <w:t>4º digito por 6</w:t>
      </w:r>
    </w:p>
    <w:p w14:paraId="3D190ABA" w14:textId="52DAF3F8" w:rsidR="00390351" w:rsidRDefault="00390351" w:rsidP="00390351">
      <w:pPr>
        <w:ind w:firstLine="708"/>
      </w:pPr>
      <w:r>
        <w:tab/>
        <w:t>3º digito por 7</w:t>
      </w:r>
    </w:p>
    <w:p w14:paraId="3A09F80E" w14:textId="6374DF01" w:rsidR="00390351" w:rsidRDefault="00390351" w:rsidP="00390351">
      <w:pPr>
        <w:ind w:firstLine="708"/>
      </w:pPr>
      <w:r>
        <w:tab/>
        <w:t>2º digito por 8</w:t>
      </w:r>
    </w:p>
    <w:p w14:paraId="74504BD3" w14:textId="7DC0BFD2" w:rsidR="00390351" w:rsidRDefault="00390351" w:rsidP="00390351">
      <w:pPr>
        <w:ind w:firstLine="708"/>
      </w:pPr>
      <w:r>
        <w:tab/>
        <w:t>1º digito por 9</w:t>
      </w:r>
    </w:p>
    <w:p w14:paraId="668BDBF0" w14:textId="7095098F" w:rsidR="00390351" w:rsidRDefault="00390351" w:rsidP="00390351">
      <w:pPr>
        <w:ind w:firstLine="708"/>
      </w:pPr>
    </w:p>
    <w:p w14:paraId="209CB39A" w14:textId="5D7E97AC" w:rsidR="00390351" w:rsidRDefault="00390351" w:rsidP="00390351">
      <w:pPr>
        <w:ind w:firstLine="708"/>
        <w:rPr>
          <w:color w:val="FF0000"/>
        </w:rPr>
      </w:pPr>
      <w:r>
        <w:t xml:space="preserve">Depois dos cálculos fazemos a soma dos resultados e dividimos por 11, o resto se der 0 ou 1, então, o nosso digito de controlo será igual a </w:t>
      </w:r>
      <w:r w:rsidRPr="00390351">
        <w:rPr>
          <w:color w:val="FF0000"/>
        </w:rPr>
        <w:t>0</w:t>
      </w:r>
      <w:r>
        <w:rPr>
          <w:color w:val="FF0000"/>
        </w:rPr>
        <w:t>.</w:t>
      </w:r>
    </w:p>
    <w:p w14:paraId="5C8D78ED" w14:textId="51F9E2EF" w:rsidR="00390351" w:rsidRDefault="00390351" w:rsidP="00390351">
      <w:pPr>
        <w:ind w:firstLine="708"/>
        <w:rPr>
          <w:color w:val="000000" w:themeColor="text1"/>
        </w:rPr>
      </w:pPr>
      <w:r>
        <w:rPr>
          <w:color w:val="000000" w:themeColor="text1"/>
        </w:rPr>
        <w:t xml:space="preserve">Se o resto for um outro valor qualquer, então o digito de controlo será igual a </w:t>
      </w:r>
      <w:r w:rsidRPr="00390351">
        <w:rPr>
          <w:color w:val="FF0000"/>
        </w:rPr>
        <w:t>11 – X</w:t>
      </w:r>
      <w:r>
        <w:rPr>
          <w:color w:val="000000" w:themeColor="text1"/>
        </w:rPr>
        <w:t>, sendo X o valor do resto.</w:t>
      </w:r>
    </w:p>
    <w:p w14:paraId="0AA10132" w14:textId="2C9FC386" w:rsidR="00EF2DD1" w:rsidRDefault="00EF2DD1" w:rsidP="00EF2DD1"/>
    <w:p w14:paraId="676FD7B3" w14:textId="29BB7611" w:rsidR="00EF2DD1" w:rsidRDefault="00EF2DD1" w:rsidP="00EF2DD1">
      <w:pPr>
        <w:pStyle w:val="Ttulo1"/>
      </w:pPr>
      <w:bookmarkStart w:id="53" w:name="_Toc503913957"/>
      <w:r>
        <w:t>Protótipo</w:t>
      </w:r>
      <w:bookmarkEnd w:id="53"/>
    </w:p>
    <w:p w14:paraId="081CB138" w14:textId="48995DCB" w:rsidR="00EF2DD1" w:rsidRDefault="00EF2DD1" w:rsidP="00EF2DD1"/>
    <w:p w14:paraId="298CB110" w14:textId="77777777" w:rsidR="009E2DAC" w:rsidRDefault="009E2DAC" w:rsidP="009E2DAC">
      <w:pPr>
        <w:pStyle w:val="Subttulo"/>
      </w:pPr>
      <w:bookmarkStart w:id="54" w:name="_Toc503913958"/>
      <w:r>
        <w:t>Pagina Inicial</w:t>
      </w:r>
    </w:p>
    <w:p w14:paraId="157187A2" w14:textId="77777777" w:rsidR="009E2DAC" w:rsidRDefault="009E2DAC" w:rsidP="009E2DAC">
      <w:r>
        <w:rPr>
          <w:noProof/>
        </w:rPr>
        <w:drawing>
          <wp:inline distT="0" distB="0" distL="0" distR="0" wp14:anchorId="6244813F" wp14:editId="791F41C3">
            <wp:extent cx="5396230" cy="1882775"/>
            <wp:effectExtent l="0" t="0" r="0" b="317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96230" cy="1882775"/>
                    </a:xfrm>
                    <a:prstGeom prst="rect">
                      <a:avLst/>
                    </a:prstGeom>
                  </pic:spPr>
                </pic:pic>
              </a:graphicData>
            </a:graphic>
          </wp:inline>
        </w:drawing>
      </w:r>
    </w:p>
    <w:p w14:paraId="3F6D1D01" w14:textId="77777777" w:rsidR="009E2DAC" w:rsidRDefault="009E2DAC" w:rsidP="009E2DAC"/>
    <w:p w14:paraId="57FE9052" w14:textId="77777777" w:rsidR="009E2DAC" w:rsidRDefault="009E2DAC" w:rsidP="009E2DAC"/>
    <w:p w14:paraId="5BF37546" w14:textId="77777777" w:rsidR="009E2DAC" w:rsidRDefault="009E2DAC" w:rsidP="009E2DAC"/>
    <w:p w14:paraId="25E6F651" w14:textId="77777777" w:rsidR="009E2DAC" w:rsidRDefault="009E2DAC" w:rsidP="009E2DAC"/>
    <w:p w14:paraId="28844CE1" w14:textId="77777777" w:rsidR="009E2DAC" w:rsidRDefault="009E2DAC" w:rsidP="009E2DAC"/>
    <w:p w14:paraId="76862A34" w14:textId="77777777" w:rsidR="009E2DAC" w:rsidRDefault="009E2DAC" w:rsidP="009E2DAC"/>
    <w:p w14:paraId="140DFE43" w14:textId="77777777" w:rsidR="009E2DAC" w:rsidRPr="00501107" w:rsidRDefault="009E2DAC" w:rsidP="009E2DAC"/>
    <w:p w14:paraId="77DFFD12" w14:textId="77777777" w:rsidR="009E2DAC" w:rsidRDefault="009E2DAC" w:rsidP="009E2DAC">
      <w:pPr>
        <w:pStyle w:val="Subttulo"/>
      </w:pPr>
      <w:r>
        <w:lastRenderedPageBreak/>
        <w:t>Gerar Estatísticas</w:t>
      </w:r>
    </w:p>
    <w:p w14:paraId="66FC863C" w14:textId="77777777" w:rsidR="009E2DAC" w:rsidRPr="00EF2DD1" w:rsidRDefault="009E2DAC" w:rsidP="009E2DAC">
      <w:r>
        <w:rPr>
          <w:noProof/>
        </w:rPr>
        <w:drawing>
          <wp:anchor distT="0" distB="0" distL="114300" distR="114300" simplePos="0" relativeHeight="251723776" behindDoc="0" locked="0" layoutInCell="1" allowOverlap="1" wp14:anchorId="3F2ABF57" wp14:editId="65FB3CDA">
            <wp:simplePos x="0" y="0"/>
            <wp:positionH relativeFrom="page">
              <wp:align>left</wp:align>
            </wp:positionH>
            <wp:positionV relativeFrom="paragraph">
              <wp:posOffset>199390</wp:posOffset>
            </wp:positionV>
            <wp:extent cx="7795260" cy="2457450"/>
            <wp:effectExtent l="0" t="0" r="0" b="0"/>
            <wp:wrapSquare wrapText="bothSides"/>
            <wp:docPr id="13" name="Imagem 13" descr="https://scontent.flis6-1.fna.fbcdn.net/v/t35.0-12/27787432_1802100666486825_1103971469_o.png?oh=e35b15a790d5679ff187059c50fe9e23&amp;oe=5A7C4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flis6-1.fna.fbcdn.net/v/t35.0-12/27787432_1802100666486825_1103971469_o.png?oh=e35b15a790d5679ff187059c50fe9e23&amp;oe=5A7C468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7795261" cy="24574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0B69ED1" w14:textId="77777777" w:rsidR="009E2DAC" w:rsidRDefault="009E2DAC" w:rsidP="009E2DAC"/>
    <w:p w14:paraId="78F7646E" w14:textId="77777777" w:rsidR="009E2DAC" w:rsidRDefault="009E2DAC" w:rsidP="009E2DAC">
      <w:pPr>
        <w:pStyle w:val="Subttulo"/>
      </w:pPr>
    </w:p>
    <w:p w14:paraId="45D4CC1E" w14:textId="77777777" w:rsidR="009E2DAC" w:rsidRDefault="009E2DAC" w:rsidP="009E2DAC">
      <w:pPr>
        <w:pStyle w:val="Subttulo"/>
      </w:pPr>
    </w:p>
    <w:p w14:paraId="0FA77F88" w14:textId="77777777" w:rsidR="009E2DAC" w:rsidRDefault="009E2DAC" w:rsidP="009E2DAC">
      <w:pPr>
        <w:pStyle w:val="Subttulo"/>
      </w:pPr>
    </w:p>
    <w:p w14:paraId="27D435B6" w14:textId="77777777" w:rsidR="009E2DAC" w:rsidRDefault="009E2DAC" w:rsidP="009E2DAC">
      <w:pPr>
        <w:pStyle w:val="Subttulo"/>
      </w:pPr>
      <w:r>
        <w:rPr>
          <w:noProof/>
        </w:rPr>
        <w:drawing>
          <wp:anchor distT="0" distB="0" distL="114300" distR="114300" simplePos="0" relativeHeight="251724800" behindDoc="1" locked="0" layoutInCell="1" allowOverlap="1" wp14:anchorId="725A65A3" wp14:editId="10FA1461">
            <wp:simplePos x="0" y="0"/>
            <wp:positionH relativeFrom="page">
              <wp:align>left</wp:align>
            </wp:positionH>
            <wp:positionV relativeFrom="paragraph">
              <wp:posOffset>271780</wp:posOffset>
            </wp:positionV>
            <wp:extent cx="7559040" cy="1854738"/>
            <wp:effectExtent l="0" t="0" r="3810" b="0"/>
            <wp:wrapTight wrapText="bothSides">
              <wp:wrapPolygon edited="0">
                <wp:start x="0" y="0"/>
                <wp:lineTo x="0" y="21304"/>
                <wp:lineTo x="21556" y="21304"/>
                <wp:lineTo x="21556" y="0"/>
                <wp:lineTo x="0" y="0"/>
              </wp:wrapPolygon>
            </wp:wrapTight>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7559040" cy="1854738"/>
                    </a:xfrm>
                    <a:prstGeom prst="rect">
                      <a:avLst/>
                    </a:prstGeom>
                  </pic:spPr>
                </pic:pic>
              </a:graphicData>
            </a:graphic>
            <wp14:sizeRelH relativeFrom="page">
              <wp14:pctWidth>0</wp14:pctWidth>
            </wp14:sizeRelH>
            <wp14:sizeRelV relativeFrom="page">
              <wp14:pctHeight>0</wp14:pctHeight>
            </wp14:sizeRelV>
          </wp:anchor>
        </w:drawing>
      </w:r>
      <w:r>
        <w:t>Requisitos</w:t>
      </w:r>
    </w:p>
    <w:p w14:paraId="131D4E87" w14:textId="77777777" w:rsidR="009E2DAC" w:rsidRPr="00501107" w:rsidRDefault="009E2DAC" w:rsidP="009E2DAC"/>
    <w:p w14:paraId="665A487D" w14:textId="77777777" w:rsidR="009E2DAC" w:rsidRDefault="009E2DAC" w:rsidP="009E2DAC">
      <w:pPr>
        <w:pStyle w:val="Subttulo"/>
      </w:pPr>
      <w:r>
        <w:t>Primeiros Socorros</w:t>
      </w:r>
    </w:p>
    <w:p w14:paraId="309BCD23" w14:textId="77777777" w:rsidR="009E2DAC" w:rsidRDefault="009E2DAC" w:rsidP="009E2DAC">
      <w:r>
        <w:rPr>
          <w:noProof/>
        </w:rPr>
        <w:drawing>
          <wp:anchor distT="0" distB="0" distL="114300" distR="114300" simplePos="0" relativeHeight="251727872" behindDoc="0" locked="0" layoutInCell="1" allowOverlap="1" wp14:anchorId="64EC91F2" wp14:editId="62A7E068">
            <wp:simplePos x="0" y="0"/>
            <wp:positionH relativeFrom="column">
              <wp:posOffset>-1080135</wp:posOffset>
            </wp:positionH>
            <wp:positionV relativeFrom="paragraph">
              <wp:posOffset>188595</wp:posOffset>
            </wp:positionV>
            <wp:extent cx="7444105" cy="1751965"/>
            <wp:effectExtent l="0" t="0" r="4445" b="635"/>
            <wp:wrapSquare wrapText="bothSides"/>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7444105" cy="1751965"/>
                    </a:xfrm>
                    <a:prstGeom prst="rect">
                      <a:avLst/>
                    </a:prstGeom>
                  </pic:spPr>
                </pic:pic>
              </a:graphicData>
            </a:graphic>
            <wp14:sizeRelH relativeFrom="margin">
              <wp14:pctWidth>0</wp14:pctWidth>
            </wp14:sizeRelH>
          </wp:anchor>
        </w:drawing>
      </w:r>
    </w:p>
    <w:p w14:paraId="64197681" w14:textId="77777777" w:rsidR="009E2DAC" w:rsidRDefault="009E2DAC" w:rsidP="009E2DAC"/>
    <w:p w14:paraId="3FE414F2" w14:textId="77777777" w:rsidR="009E2DAC" w:rsidRDefault="009E2DAC" w:rsidP="009E2DAC"/>
    <w:p w14:paraId="12B4916C" w14:textId="77777777" w:rsidR="009E2DAC" w:rsidRDefault="009E2DAC" w:rsidP="009E2DAC">
      <w:pPr>
        <w:pStyle w:val="Subttulo"/>
      </w:pPr>
      <w:r>
        <w:rPr>
          <w:noProof/>
        </w:rPr>
        <w:lastRenderedPageBreak/>
        <w:drawing>
          <wp:anchor distT="0" distB="0" distL="114300" distR="114300" simplePos="0" relativeHeight="251725824" behindDoc="1" locked="0" layoutInCell="1" allowOverlap="1" wp14:anchorId="5D58DA69" wp14:editId="34BFC5D0">
            <wp:simplePos x="0" y="0"/>
            <wp:positionH relativeFrom="page">
              <wp:align>left</wp:align>
            </wp:positionH>
            <wp:positionV relativeFrom="paragraph">
              <wp:posOffset>271779</wp:posOffset>
            </wp:positionV>
            <wp:extent cx="7781290" cy="1653685"/>
            <wp:effectExtent l="0" t="0" r="0" b="3810"/>
            <wp:wrapTight wrapText="bothSides">
              <wp:wrapPolygon edited="0">
                <wp:start x="0" y="0"/>
                <wp:lineTo x="0" y="21401"/>
                <wp:lineTo x="21522" y="21401"/>
                <wp:lineTo x="21522" y="0"/>
                <wp:lineTo x="0" y="0"/>
              </wp:wrapPolygon>
            </wp:wrapTight>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7781290" cy="1653685"/>
                    </a:xfrm>
                    <a:prstGeom prst="rect">
                      <a:avLst/>
                    </a:prstGeom>
                  </pic:spPr>
                </pic:pic>
              </a:graphicData>
            </a:graphic>
            <wp14:sizeRelH relativeFrom="page">
              <wp14:pctWidth>0</wp14:pctWidth>
            </wp14:sizeRelH>
            <wp14:sizeRelV relativeFrom="page">
              <wp14:pctHeight>0</wp14:pctHeight>
            </wp14:sizeRelV>
          </wp:anchor>
        </w:drawing>
      </w:r>
      <w:r>
        <w:t>Equipamentos</w:t>
      </w:r>
    </w:p>
    <w:p w14:paraId="067B1BBD" w14:textId="77777777" w:rsidR="009E2DAC" w:rsidRDefault="009E2DAC" w:rsidP="009E2DAC">
      <w:pPr>
        <w:pStyle w:val="Subttulo"/>
      </w:pPr>
    </w:p>
    <w:p w14:paraId="6F18A75A" w14:textId="0F17288B" w:rsidR="009E2DAC" w:rsidRDefault="009E2DAC" w:rsidP="009E2DAC">
      <w:pPr>
        <w:pStyle w:val="Subttulo"/>
      </w:pPr>
      <w:r>
        <w:rPr>
          <w:noProof/>
        </w:rPr>
        <w:drawing>
          <wp:anchor distT="0" distB="0" distL="114300" distR="114300" simplePos="0" relativeHeight="251726848" behindDoc="1" locked="0" layoutInCell="1" allowOverlap="1" wp14:anchorId="3C1483F8" wp14:editId="7A179EE7">
            <wp:simplePos x="0" y="0"/>
            <wp:positionH relativeFrom="page">
              <wp:align>left</wp:align>
            </wp:positionH>
            <wp:positionV relativeFrom="paragraph">
              <wp:posOffset>276224</wp:posOffset>
            </wp:positionV>
            <wp:extent cx="7641515" cy="1285875"/>
            <wp:effectExtent l="0" t="0" r="0" b="0"/>
            <wp:wrapTight wrapText="bothSides">
              <wp:wrapPolygon edited="0">
                <wp:start x="0" y="0"/>
                <wp:lineTo x="0" y="21120"/>
                <wp:lineTo x="21541" y="21120"/>
                <wp:lineTo x="21541" y="0"/>
                <wp:lineTo x="0" y="0"/>
              </wp:wrapPolygon>
            </wp:wrapTight>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extLst>
                        <a:ext uri="{28A0092B-C50C-407E-A947-70E740481C1C}">
                          <a14:useLocalDpi xmlns:a14="http://schemas.microsoft.com/office/drawing/2010/main" val="0"/>
                        </a:ext>
                      </a:extLst>
                    </a:blip>
                    <a:stretch>
                      <a:fillRect/>
                    </a:stretch>
                  </pic:blipFill>
                  <pic:spPr>
                    <a:xfrm>
                      <a:off x="0" y="0"/>
                      <a:ext cx="7641515" cy="1285875"/>
                    </a:xfrm>
                    <a:prstGeom prst="rect">
                      <a:avLst/>
                    </a:prstGeom>
                  </pic:spPr>
                </pic:pic>
              </a:graphicData>
            </a:graphic>
            <wp14:sizeRelH relativeFrom="page">
              <wp14:pctWidth>0</wp14:pctWidth>
            </wp14:sizeRelH>
            <wp14:sizeRelV relativeFrom="page">
              <wp14:pctHeight>0</wp14:pctHeight>
            </wp14:sizeRelV>
          </wp:anchor>
        </w:drawing>
      </w:r>
      <w:r>
        <w:t>Cuidados</w:t>
      </w:r>
    </w:p>
    <w:p w14:paraId="2497B0F5" w14:textId="77777777" w:rsidR="009E2DAC" w:rsidRDefault="009E2DAC" w:rsidP="009E2DAC">
      <w:pPr>
        <w:pStyle w:val="Subttulo"/>
      </w:pPr>
    </w:p>
    <w:p w14:paraId="1FD916D1" w14:textId="6AC1B708" w:rsidR="009E2DAC" w:rsidRDefault="009E2DAC" w:rsidP="009E2DAC">
      <w:pPr>
        <w:pStyle w:val="Subttulo"/>
      </w:pPr>
      <w:r>
        <w:t>Registar</w:t>
      </w:r>
    </w:p>
    <w:p w14:paraId="664D11C9" w14:textId="77777777" w:rsidR="009E2DAC" w:rsidRDefault="009E2DAC" w:rsidP="009E2DAC">
      <w:pPr>
        <w:rPr>
          <w:noProof/>
        </w:rPr>
      </w:pPr>
    </w:p>
    <w:p w14:paraId="35B03F43" w14:textId="77777777" w:rsidR="009E2DAC" w:rsidRPr="00B30B07" w:rsidRDefault="009E2DAC" w:rsidP="009E2DAC">
      <w:r>
        <w:rPr>
          <w:noProof/>
        </w:rPr>
        <w:drawing>
          <wp:inline distT="0" distB="0" distL="0" distR="0" wp14:anchorId="7737EDA4" wp14:editId="37A491CF">
            <wp:extent cx="4419600" cy="4221480"/>
            <wp:effectExtent l="0" t="0" r="0" b="7620"/>
            <wp:docPr id="27" name="Image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4"/>
                    <a:srcRect t="11572"/>
                    <a:stretch/>
                  </pic:blipFill>
                  <pic:spPr bwMode="auto">
                    <a:xfrm>
                      <a:off x="0" y="0"/>
                      <a:ext cx="4419600" cy="4221480"/>
                    </a:xfrm>
                    <a:prstGeom prst="rect">
                      <a:avLst/>
                    </a:prstGeom>
                    <a:ln>
                      <a:noFill/>
                    </a:ln>
                    <a:extLst>
                      <a:ext uri="{53640926-AAD7-44D8-BBD7-CCE9431645EC}">
                        <a14:shadowObscured xmlns:a14="http://schemas.microsoft.com/office/drawing/2010/main"/>
                      </a:ext>
                    </a:extLst>
                  </pic:spPr>
                </pic:pic>
              </a:graphicData>
            </a:graphic>
          </wp:inline>
        </w:drawing>
      </w:r>
    </w:p>
    <w:p w14:paraId="4577AEC1" w14:textId="77777777" w:rsidR="009E2DAC" w:rsidRDefault="009E2DAC" w:rsidP="009E2DAC"/>
    <w:p w14:paraId="1B77EB8C" w14:textId="77777777" w:rsidR="009E2DAC" w:rsidRDefault="009E2DAC" w:rsidP="009E2DAC"/>
    <w:p w14:paraId="62940DA2" w14:textId="77777777" w:rsidR="009E2DAC" w:rsidRDefault="009E2DAC" w:rsidP="009E2DAC">
      <w:pPr>
        <w:pStyle w:val="Subttulo"/>
      </w:pPr>
      <w:r>
        <w:rPr>
          <w:noProof/>
        </w:rPr>
        <w:drawing>
          <wp:anchor distT="0" distB="0" distL="114300" distR="114300" simplePos="0" relativeHeight="251728896" behindDoc="0" locked="0" layoutInCell="1" allowOverlap="1" wp14:anchorId="3F7A74F6" wp14:editId="57E5D523">
            <wp:simplePos x="0" y="0"/>
            <wp:positionH relativeFrom="margin">
              <wp:align>left</wp:align>
            </wp:positionH>
            <wp:positionV relativeFrom="paragraph">
              <wp:posOffset>280035</wp:posOffset>
            </wp:positionV>
            <wp:extent cx="4333875" cy="4638675"/>
            <wp:effectExtent l="0" t="0" r="9525" b="9525"/>
            <wp:wrapTopAndBottom/>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4333875" cy="4638675"/>
                    </a:xfrm>
                    <a:prstGeom prst="rect">
                      <a:avLst/>
                    </a:prstGeom>
                  </pic:spPr>
                </pic:pic>
              </a:graphicData>
            </a:graphic>
          </wp:anchor>
        </w:drawing>
      </w:r>
      <w:r>
        <w:t>Login invalido</w:t>
      </w:r>
    </w:p>
    <w:p w14:paraId="64DBED65" w14:textId="77777777" w:rsidR="009E2DAC" w:rsidRPr="000409CE" w:rsidRDefault="009E2DAC" w:rsidP="009E2DAC">
      <w:pPr>
        <w:pStyle w:val="Subttulo"/>
        <w:rPr>
          <w:u w:val="single"/>
        </w:rPr>
      </w:pPr>
      <w:r>
        <w:t>Estrutura das varias classes ligadas ao Trilho (Ex: Equipamentos)</w:t>
      </w:r>
    </w:p>
    <w:p w14:paraId="642F2AF5" w14:textId="77777777" w:rsidR="009E2DAC" w:rsidRDefault="009E2DAC" w:rsidP="009E2DAC">
      <w:pPr>
        <w:pStyle w:val="Ttulo1"/>
      </w:pPr>
    </w:p>
    <w:p w14:paraId="008FEF18" w14:textId="3BFA31B3" w:rsidR="009E2DAC" w:rsidRDefault="009E2DAC" w:rsidP="009E2DAC">
      <w:pPr>
        <w:pStyle w:val="Ttulo1"/>
      </w:pPr>
      <w:r>
        <w:rPr>
          <w:noProof/>
        </w:rPr>
        <w:drawing>
          <wp:inline distT="0" distB="0" distL="0" distR="0" wp14:anchorId="272E7C67" wp14:editId="3D674958">
            <wp:extent cx="5396230" cy="1830705"/>
            <wp:effectExtent l="0" t="0" r="0" b="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396230" cy="1830705"/>
                    </a:xfrm>
                    <a:prstGeom prst="rect">
                      <a:avLst/>
                    </a:prstGeom>
                  </pic:spPr>
                </pic:pic>
              </a:graphicData>
            </a:graphic>
          </wp:inline>
        </w:drawing>
      </w:r>
    </w:p>
    <w:p w14:paraId="08517141" w14:textId="1C351C94" w:rsidR="009E2DAC" w:rsidRDefault="009E2DAC" w:rsidP="009E2DAC"/>
    <w:p w14:paraId="3C961C74" w14:textId="4F409AB1" w:rsidR="009E2DAC" w:rsidRDefault="009E2DAC" w:rsidP="009E2DAC"/>
    <w:p w14:paraId="7C7B49F8" w14:textId="77777777" w:rsidR="009E2DAC" w:rsidRPr="009E2DAC" w:rsidRDefault="009E2DAC" w:rsidP="009E2DAC"/>
    <w:p w14:paraId="51ECFE5B" w14:textId="29C5035F" w:rsidR="00EF2DD1" w:rsidRDefault="00EF2DD1" w:rsidP="00EF2DD1">
      <w:pPr>
        <w:pStyle w:val="Ttulo1"/>
      </w:pPr>
      <w:r>
        <w:lastRenderedPageBreak/>
        <w:t>Atividades e tempos gastos (em Horas)</w:t>
      </w:r>
      <w:bookmarkEnd w:id="54"/>
    </w:p>
    <w:p w14:paraId="5F8BF757" w14:textId="77777777" w:rsidR="00EF2DD1" w:rsidRPr="008F20AE" w:rsidRDefault="00EF2DD1" w:rsidP="00EF2DD1"/>
    <w:tbl>
      <w:tblPr>
        <w:tblW w:w="10460" w:type="dxa"/>
        <w:tblInd w:w="-984" w:type="dxa"/>
        <w:tblCellMar>
          <w:left w:w="70" w:type="dxa"/>
          <w:right w:w="70" w:type="dxa"/>
        </w:tblCellMar>
        <w:tblLook w:val="04A0" w:firstRow="1" w:lastRow="0" w:firstColumn="1" w:lastColumn="0" w:noHBand="0" w:noVBand="1"/>
      </w:tblPr>
      <w:tblGrid>
        <w:gridCol w:w="5180"/>
        <w:gridCol w:w="1860"/>
        <w:gridCol w:w="1780"/>
        <w:gridCol w:w="1640"/>
      </w:tblGrid>
      <w:tr w:rsidR="00EF2DD1" w:rsidRPr="00EF2DD1" w14:paraId="34D97635" w14:textId="77777777" w:rsidTr="00EF2DD1">
        <w:trPr>
          <w:trHeight w:val="315"/>
        </w:trPr>
        <w:tc>
          <w:tcPr>
            <w:tcW w:w="5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24822F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 </w:t>
            </w:r>
          </w:p>
        </w:tc>
        <w:tc>
          <w:tcPr>
            <w:tcW w:w="1860" w:type="dxa"/>
            <w:tcBorders>
              <w:top w:val="single" w:sz="4" w:space="0" w:color="auto"/>
              <w:left w:val="nil"/>
              <w:bottom w:val="single" w:sz="4" w:space="0" w:color="auto"/>
              <w:right w:val="single" w:sz="4" w:space="0" w:color="auto"/>
            </w:tcBorders>
            <w:shd w:val="clear" w:color="auto" w:fill="auto"/>
            <w:noWrap/>
            <w:vAlign w:val="bottom"/>
            <w:hideMark/>
          </w:tcPr>
          <w:p w14:paraId="547168F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Marco Vieira</w:t>
            </w:r>
          </w:p>
        </w:tc>
        <w:tc>
          <w:tcPr>
            <w:tcW w:w="1780" w:type="dxa"/>
            <w:tcBorders>
              <w:top w:val="single" w:sz="4" w:space="0" w:color="auto"/>
              <w:left w:val="nil"/>
              <w:bottom w:val="single" w:sz="4" w:space="0" w:color="auto"/>
              <w:right w:val="single" w:sz="4" w:space="0" w:color="auto"/>
            </w:tcBorders>
            <w:shd w:val="clear" w:color="auto" w:fill="auto"/>
            <w:noWrap/>
            <w:vAlign w:val="bottom"/>
            <w:hideMark/>
          </w:tcPr>
          <w:p w14:paraId="1DD5B26A" w14:textId="1503CBDC"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João Dinis</w:t>
            </w:r>
          </w:p>
        </w:tc>
        <w:tc>
          <w:tcPr>
            <w:tcW w:w="1640" w:type="dxa"/>
            <w:tcBorders>
              <w:top w:val="single" w:sz="4" w:space="0" w:color="auto"/>
              <w:left w:val="nil"/>
              <w:bottom w:val="single" w:sz="4" w:space="0" w:color="auto"/>
              <w:right w:val="single" w:sz="4" w:space="0" w:color="auto"/>
            </w:tcBorders>
            <w:shd w:val="clear" w:color="auto" w:fill="auto"/>
            <w:noWrap/>
            <w:vAlign w:val="bottom"/>
            <w:hideMark/>
          </w:tcPr>
          <w:p w14:paraId="2A2A53B1" w14:textId="3EA927D1"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Mário Simões</w:t>
            </w:r>
          </w:p>
        </w:tc>
      </w:tr>
      <w:tr w:rsidR="00EF2DD1" w:rsidRPr="00EF2DD1" w14:paraId="1E2D708E"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15989EFB"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Descrição do tema</w:t>
            </w:r>
          </w:p>
        </w:tc>
        <w:tc>
          <w:tcPr>
            <w:tcW w:w="1860" w:type="dxa"/>
            <w:tcBorders>
              <w:top w:val="nil"/>
              <w:left w:val="nil"/>
              <w:bottom w:val="single" w:sz="4" w:space="0" w:color="auto"/>
              <w:right w:val="single" w:sz="4" w:space="0" w:color="auto"/>
            </w:tcBorders>
            <w:shd w:val="clear" w:color="auto" w:fill="auto"/>
            <w:noWrap/>
            <w:vAlign w:val="bottom"/>
            <w:hideMark/>
          </w:tcPr>
          <w:p w14:paraId="1B17C0D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780" w:type="dxa"/>
            <w:tcBorders>
              <w:top w:val="nil"/>
              <w:left w:val="nil"/>
              <w:bottom w:val="single" w:sz="4" w:space="0" w:color="auto"/>
              <w:right w:val="single" w:sz="4" w:space="0" w:color="auto"/>
            </w:tcBorders>
            <w:shd w:val="clear" w:color="auto" w:fill="auto"/>
            <w:noWrap/>
            <w:vAlign w:val="bottom"/>
            <w:hideMark/>
          </w:tcPr>
          <w:p w14:paraId="794E317A"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c>
          <w:tcPr>
            <w:tcW w:w="1640" w:type="dxa"/>
            <w:tcBorders>
              <w:top w:val="nil"/>
              <w:left w:val="nil"/>
              <w:bottom w:val="single" w:sz="4" w:space="0" w:color="auto"/>
              <w:right w:val="single" w:sz="4" w:space="0" w:color="auto"/>
            </w:tcBorders>
            <w:shd w:val="clear" w:color="auto" w:fill="auto"/>
            <w:noWrap/>
            <w:vAlign w:val="bottom"/>
            <w:hideMark/>
          </w:tcPr>
          <w:p w14:paraId="47CCFDB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w:t>
            </w:r>
          </w:p>
        </w:tc>
      </w:tr>
      <w:tr w:rsidR="00EF2DD1" w:rsidRPr="00EF2DD1" w14:paraId="2B94941F" w14:textId="77777777" w:rsidTr="006E4EA0">
        <w:trPr>
          <w:trHeight w:val="217"/>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5043B7B9"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Lista de casos de uso candidatos e atores </w:t>
            </w:r>
          </w:p>
        </w:tc>
        <w:tc>
          <w:tcPr>
            <w:tcW w:w="1860" w:type="dxa"/>
            <w:tcBorders>
              <w:top w:val="nil"/>
              <w:left w:val="nil"/>
              <w:bottom w:val="single" w:sz="4" w:space="0" w:color="auto"/>
              <w:right w:val="single" w:sz="4" w:space="0" w:color="auto"/>
            </w:tcBorders>
            <w:shd w:val="clear" w:color="auto" w:fill="auto"/>
            <w:noWrap/>
            <w:vAlign w:val="bottom"/>
            <w:hideMark/>
          </w:tcPr>
          <w:p w14:paraId="50EC20A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45</w:t>
            </w:r>
          </w:p>
        </w:tc>
        <w:tc>
          <w:tcPr>
            <w:tcW w:w="1780" w:type="dxa"/>
            <w:tcBorders>
              <w:top w:val="nil"/>
              <w:left w:val="nil"/>
              <w:bottom w:val="single" w:sz="4" w:space="0" w:color="auto"/>
              <w:right w:val="single" w:sz="4" w:space="0" w:color="auto"/>
            </w:tcBorders>
            <w:shd w:val="clear" w:color="auto" w:fill="auto"/>
            <w:noWrap/>
            <w:vAlign w:val="bottom"/>
            <w:hideMark/>
          </w:tcPr>
          <w:p w14:paraId="0DAC93F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45</w:t>
            </w:r>
          </w:p>
        </w:tc>
        <w:tc>
          <w:tcPr>
            <w:tcW w:w="1640" w:type="dxa"/>
            <w:tcBorders>
              <w:top w:val="nil"/>
              <w:left w:val="nil"/>
              <w:bottom w:val="single" w:sz="4" w:space="0" w:color="auto"/>
              <w:right w:val="single" w:sz="4" w:space="0" w:color="auto"/>
            </w:tcBorders>
            <w:shd w:val="clear" w:color="auto" w:fill="auto"/>
            <w:noWrap/>
            <w:vAlign w:val="bottom"/>
            <w:hideMark/>
          </w:tcPr>
          <w:p w14:paraId="30B5052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4B112BC3" w14:textId="77777777" w:rsidTr="006E4EA0">
        <w:trPr>
          <w:trHeight w:val="77"/>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E033E01"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Diagrama de Contexto </w:t>
            </w:r>
          </w:p>
        </w:tc>
        <w:tc>
          <w:tcPr>
            <w:tcW w:w="1860" w:type="dxa"/>
            <w:tcBorders>
              <w:top w:val="nil"/>
              <w:left w:val="nil"/>
              <w:bottom w:val="single" w:sz="4" w:space="0" w:color="auto"/>
              <w:right w:val="single" w:sz="4" w:space="0" w:color="auto"/>
            </w:tcBorders>
            <w:shd w:val="clear" w:color="auto" w:fill="auto"/>
            <w:noWrap/>
            <w:vAlign w:val="bottom"/>
            <w:hideMark/>
          </w:tcPr>
          <w:p w14:paraId="5D6E96E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15</w:t>
            </w:r>
          </w:p>
        </w:tc>
        <w:tc>
          <w:tcPr>
            <w:tcW w:w="1780" w:type="dxa"/>
            <w:tcBorders>
              <w:top w:val="nil"/>
              <w:left w:val="nil"/>
              <w:bottom w:val="single" w:sz="4" w:space="0" w:color="auto"/>
              <w:right w:val="single" w:sz="4" w:space="0" w:color="auto"/>
            </w:tcBorders>
            <w:shd w:val="clear" w:color="auto" w:fill="auto"/>
            <w:noWrap/>
            <w:vAlign w:val="bottom"/>
            <w:hideMark/>
          </w:tcPr>
          <w:p w14:paraId="76A04DD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7ED84D0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15</w:t>
            </w:r>
          </w:p>
        </w:tc>
      </w:tr>
      <w:tr w:rsidR="00EF2DD1" w:rsidRPr="00EF2DD1" w14:paraId="28E5A2CD" w14:textId="77777777" w:rsidTr="006E4EA0">
        <w:trPr>
          <w:trHeight w:val="77"/>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CC8C6A8"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escrição de padrões de desenvolvimento</w:t>
            </w:r>
          </w:p>
        </w:tc>
        <w:tc>
          <w:tcPr>
            <w:tcW w:w="1860" w:type="dxa"/>
            <w:tcBorders>
              <w:top w:val="nil"/>
              <w:left w:val="nil"/>
              <w:bottom w:val="single" w:sz="4" w:space="0" w:color="auto"/>
              <w:right w:val="single" w:sz="4" w:space="0" w:color="auto"/>
            </w:tcBorders>
            <w:shd w:val="clear" w:color="auto" w:fill="auto"/>
            <w:noWrap/>
            <w:vAlign w:val="bottom"/>
            <w:hideMark/>
          </w:tcPr>
          <w:p w14:paraId="6D7A0DA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7E6B560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640" w:type="dxa"/>
            <w:tcBorders>
              <w:top w:val="nil"/>
              <w:left w:val="nil"/>
              <w:bottom w:val="single" w:sz="4" w:space="0" w:color="auto"/>
              <w:right w:val="single" w:sz="4" w:space="0" w:color="auto"/>
            </w:tcBorders>
            <w:shd w:val="clear" w:color="auto" w:fill="auto"/>
            <w:noWrap/>
            <w:vAlign w:val="bottom"/>
            <w:hideMark/>
          </w:tcPr>
          <w:p w14:paraId="76D01C9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313C1FE6" w14:textId="77777777" w:rsidTr="006E4EA0">
        <w:trPr>
          <w:trHeight w:val="228"/>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CA35324" w14:textId="77777777" w:rsidR="00EF2DD1" w:rsidRPr="00EF2DD1" w:rsidRDefault="00EF2DD1" w:rsidP="00EF2DD1">
            <w:pPr>
              <w:jc w:val="center"/>
              <w:rPr>
                <w:rFonts w:ascii="TimesNewRomanPSMT" w:eastAsia="Times New Roman" w:hAnsi="TimesNewRomanPSMT" w:cs="Calibri"/>
                <w:color w:val="23282D"/>
                <w:sz w:val="22"/>
                <w:szCs w:val="22"/>
                <w:lang w:eastAsia="ko-KR"/>
              </w:rPr>
            </w:pPr>
            <w:r w:rsidRPr="00EF2DD1">
              <w:rPr>
                <w:rFonts w:ascii="TimesNewRomanPSMT" w:eastAsia="Times New Roman" w:hAnsi="TimesNewRomanPSMT" w:cs="Calibri"/>
                <w:color w:val="23282D"/>
                <w:sz w:val="22"/>
                <w:szCs w:val="22"/>
                <w:lang w:eastAsia="ko-KR"/>
              </w:rPr>
              <w:t xml:space="preserve">Estado de Arte </w:t>
            </w:r>
          </w:p>
        </w:tc>
        <w:tc>
          <w:tcPr>
            <w:tcW w:w="1860" w:type="dxa"/>
            <w:tcBorders>
              <w:top w:val="nil"/>
              <w:left w:val="nil"/>
              <w:bottom w:val="single" w:sz="4" w:space="0" w:color="auto"/>
              <w:right w:val="single" w:sz="4" w:space="0" w:color="auto"/>
            </w:tcBorders>
            <w:shd w:val="clear" w:color="auto" w:fill="auto"/>
            <w:noWrap/>
            <w:vAlign w:val="bottom"/>
            <w:hideMark/>
          </w:tcPr>
          <w:p w14:paraId="70B9362F"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0C60AC6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640" w:type="dxa"/>
            <w:tcBorders>
              <w:top w:val="nil"/>
              <w:left w:val="nil"/>
              <w:bottom w:val="single" w:sz="4" w:space="0" w:color="auto"/>
              <w:right w:val="single" w:sz="4" w:space="0" w:color="auto"/>
            </w:tcBorders>
            <w:shd w:val="clear" w:color="auto" w:fill="auto"/>
            <w:noWrap/>
            <w:vAlign w:val="bottom"/>
            <w:hideMark/>
          </w:tcPr>
          <w:p w14:paraId="73C3951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r>
      <w:tr w:rsidR="00EF2DD1" w:rsidRPr="00EF2DD1" w14:paraId="00421829" w14:textId="77777777" w:rsidTr="006E4EA0">
        <w:trPr>
          <w:trHeight w:val="104"/>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AA09464"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Casos de Uso </w:t>
            </w:r>
          </w:p>
        </w:tc>
        <w:tc>
          <w:tcPr>
            <w:tcW w:w="1860" w:type="dxa"/>
            <w:tcBorders>
              <w:top w:val="nil"/>
              <w:left w:val="nil"/>
              <w:bottom w:val="single" w:sz="4" w:space="0" w:color="auto"/>
              <w:right w:val="single" w:sz="4" w:space="0" w:color="auto"/>
            </w:tcBorders>
            <w:shd w:val="clear" w:color="auto" w:fill="auto"/>
            <w:noWrap/>
            <w:vAlign w:val="bottom"/>
            <w:hideMark/>
          </w:tcPr>
          <w:p w14:paraId="2D69B85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c>
          <w:tcPr>
            <w:tcW w:w="1780" w:type="dxa"/>
            <w:tcBorders>
              <w:top w:val="nil"/>
              <w:left w:val="nil"/>
              <w:bottom w:val="single" w:sz="4" w:space="0" w:color="auto"/>
              <w:right w:val="single" w:sz="4" w:space="0" w:color="auto"/>
            </w:tcBorders>
            <w:shd w:val="clear" w:color="auto" w:fill="auto"/>
            <w:noWrap/>
            <w:vAlign w:val="bottom"/>
            <w:hideMark/>
          </w:tcPr>
          <w:p w14:paraId="4BD2A12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c>
          <w:tcPr>
            <w:tcW w:w="1640" w:type="dxa"/>
            <w:tcBorders>
              <w:top w:val="nil"/>
              <w:left w:val="nil"/>
              <w:bottom w:val="single" w:sz="4" w:space="0" w:color="auto"/>
              <w:right w:val="single" w:sz="4" w:space="0" w:color="auto"/>
            </w:tcBorders>
            <w:shd w:val="clear" w:color="auto" w:fill="auto"/>
            <w:noWrap/>
            <w:vAlign w:val="bottom"/>
            <w:hideMark/>
          </w:tcPr>
          <w:p w14:paraId="6A7E099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r>
      <w:tr w:rsidR="00EF2DD1" w:rsidRPr="00EF2DD1" w14:paraId="634E43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2A58283" w14:textId="39E6DF2C"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escrição de Casos de Uso </w:t>
            </w:r>
          </w:p>
        </w:tc>
        <w:tc>
          <w:tcPr>
            <w:tcW w:w="1860" w:type="dxa"/>
            <w:tcBorders>
              <w:top w:val="nil"/>
              <w:left w:val="nil"/>
              <w:bottom w:val="single" w:sz="4" w:space="0" w:color="auto"/>
              <w:right w:val="single" w:sz="4" w:space="0" w:color="auto"/>
            </w:tcBorders>
            <w:shd w:val="clear" w:color="auto" w:fill="auto"/>
            <w:noWrap/>
            <w:vAlign w:val="bottom"/>
            <w:hideMark/>
          </w:tcPr>
          <w:p w14:paraId="228C961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0667931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640" w:type="dxa"/>
            <w:tcBorders>
              <w:top w:val="nil"/>
              <w:left w:val="nil"/>
              <w:bottom w:val="single" w:sz="4" w:space="0" w:color="auto"/>
              <w:right w:val="single" w:sz="4" w:space="0" w:color="auto"/>
            </w:tcBorders>
            <w:shd w:val="clear" w:color="auto" w:fill="auto"/>
            <w:noWrap/>
            <w:vAlign w:val="bottom"/>
            <w:hideMark/>
          </w:tcPr>
          <w:p w14:paraId="4E81C42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03BBEFA7" w14:textId="77777777" w:rsidTr="006E4EA0">
        <w:trPr>
          <w:trHeight w:val="77"/>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4C7E74EF" w14:textId="23C1B58D"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s de Sequencia </w:t>
            </w:r>
          </w:p>
        </w:tc>
        <w:tc>
          <w:tcPr>
            <w:tcW w:w="1860" w:type="dxa"/>
            <w:tcBorders>
              <w:top w:val="nil"/>
              <w:left w:val="nil"/>
              <w:bottom w:val="single" w:sz="4" w:space="0" w:color="auto"/>
              <w:right w:val="single" w:sz="4" w:space="0" w:color="auto"/>
            </w:tcBorders>
            <w:shd w:val="clear" w:color="auto" w:fill="auto"/>
            <w:noWrap/>
            <w:vAlign w:val="bottom"/>
            <w:hideMark/>
          </w:tcPr>
          <w:p w14:paraId="2A58CCB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5</w:t>
            </w:r>
          </w:p>
        </w:tc>
        <w:tc>
          <w:tcPr>
            <w:tcW w:w="1780" w:type="dxa"/>
            <w:tcBorders>
              <w:top w:val="nil"/>
              <w:left w:val="nil"/>
              <w:bottom w:val="single" w:sz="4" w:space="0" w:color="auto"/>
              <w:right w:val="single" w:sz="4" w:space="0" w:color="auto"/>
            </w:tcBorders>
            <w:shd w:val="clear" w:color="auto" w:fill="auto"/>
            <w:noWrap/>
            <w:vAlign w:val="bottom"/>
            <w:hideMark/>
          </w:tcPr>
          <w:p w14:paraId="2BB264CB"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4</w:t>
            </w:r>
          </w:p>
        </w:tc>
        <w:tc>
          <w:tcPr>
            <w:tcW w:w="1640" w:type="dxa"/>
            <w:tcBorders>
              <w:top w:val="nil"/>
              <w:left w:val="nil"/>
              <w:bottom w:val="single" w:sz="4" w:space="0" w:color="auto"/>
              <w:right w:val="single" w:sz="4" w:space="0" w:color="auto"/>
            </w:tcBorders>
            <w:shd w:val="clear" w:color="auto" w:fill="auto"/>
            <w:noWrap/>
            <w:vAlign w:val="bottom"/>
            <w:hideMark/>
          </w:tcPr>
          <w:p w14:paraId="75D1913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r>
      <w:tr w:rsidR="00EF2DD1" w:rsidRPr="00EF2DD1" w14:paraId="01308556" w14:textId="77777777" w:rsidTr="006E4EA0">
        <w:trPr>
          <w:trHeight w:val="77"/>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5BE58E0B" w14:textId="1A419556"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Lista de Atores, objetivos e Respetivos casos de uso</w:t>
            </w:r>
          </w:p>
        </w:tc>
        <w:tc>
          <w:tcPr>
            <w:tcW w:w="1860" w:type="dxa"/>
            <w:tcBorders>
              <w:top w:val="nil"/>
              <w:left w:val="nil"/>
              <w:bottom w:val="single" w:sz="4" w:space="0" w:color="auto"/>
              <w:right w:val="single" w:sz="4" w:space="0" w:color="auto"/>
            </w:tcBorders>
            <w:shd w:val="clear" w:color="auto" w:fill="auto"/>
            <w:noWrap/>
            <w:vAlign w:val="bottom"/>
            <w:hideMark/>
          </w:tcPr>
          <w:p w14:paraId="1087149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292CA69D"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640" w:type="dxa"/>
            <w:tcBorders>
              <w:top w:val="nil"/>
              <w:left w:val="nil"/>
              <w:bottom w:val="single" w:sz="4" w:space="0" w:color="auto"/>
              <w:right w:val="single" w:sz="4" w:space="0" w:color="auto"/>
            </w:tcBorders>
            <w:shd w:val="clear" w:color="auto" w:fill="auto"/>
            <w:noWrap/>
            <w:vAlign w:val="bottom"/>
            <w:hideMark/>
          </w:tcPr>
          <w:p w14:paraId="3100A7C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18BC16B9" w14:textId="77777777" w:rsidTr="006E4EA0">
        <w:trPr>
          <w:trHeight w:val="77"/>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3D77EF23"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Atividades</w:t>
            </w:r>
          </w:p>
        </w:tc>
        <w:tc>
          <w:tcPr>
            <w:tcW w:w="1860" w:type="dxa"/>
            <w:tcBorders>
              <w:top w:val="nil"/>
              <w:left w:val="nil"/>
              <w:bottom w:val="single" w:sz="4" w:space="0" w:color="auto"/>
              <w:right w:val="single" w:sz="4" w:space="0" w:color="auto"/>
            </w:tcBorders>
            <w:shd w:val="clear" w:color="auto" w:fill="auto"/>
            <w:noWrap/>
            <w:vAlign w:val="bottom"/>
            <w:hideMark/>
          </w:tcPr>
          <w:p w14:paraId="3D1DE2B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3E8F52F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1B6F527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r>
      <w:tr w:rsidR="00EF2DD1" w:rsidRPr="00EF2DD1" w14:paraId="57F89E1E" w14:textId="77777777" w:rsidTr="006E4EA0">
        <w:trPr>
          <w:trHeight w:val="83"/>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02C0691D"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Pacotes</w:t>
            </w:r>
          </w:p>
        </w:tc>
        <w:tc>
          <w:tcPr>
            <w:tcW w:w="1860" w:type="dxa"/>
            <w:tcBorders>
              <w:top w:val="nil"/>
              <w:left w:val="nil"/>
              <w:bottom w:val="single" w:sz="4" w:space="0" w:color="auto"/>
              <w:right w:val="single" w:sz="4" w:space="0" w:color="auto"/>
            </w:tcBorders>
            <w:shd w:val="clear" w:color="auto" w:fill="auto"/>
            <w:noWrap/>
            <w:vAlign w:val="bottom"/>
            <w:hideMark/>
          </w:tcPr>
          <w:p w14:paraId="2A8D2FF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0575D39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14428BC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r>
      <w:tr w:rsidR="00EF2DD1" w:rsidRPr="00EF2DD1" w14:paraId="6C506773" w14:textId="77777777" w:rsidTr="006E4EA0">
        <w:trPr>
          <w:trHeight w:val="86"/>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7D6BC69"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Instalação</w:t>
            </w:r>
          </w:p>
        </w:tc>
        <w:tc>
          <w:tcPr>
            <w:tcW w:w="1860" w:type="dxa"/>
            <w:tcBorders>
              <w:top w:val="nil"/>
              <w:left w:val="nil"/>
              <w:bottom w:val="single" w:sz="4" w:space="0" w:color="auto"/>
              <w:right w:val="single" w:sz="4" w:space="0" w:color="auto"/>
            </w:tcBorders>
            <w:shd w:val="clear" w:color="auto" w:fill="auto"/>
            <w:noWrap/>
            <w:vAlign w:val="bottom"/>
            <w:hideMark/>
          </w:tcPr>
          <w:p w14:paraId="04070E58"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1DBE05BC"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1DEEC6E1"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r>
      <w:tr w:rsidR="00EF2DD1" w:rsidRPr="00EF2DD1" w14:paraId="7B8A9925" w14:textId="77777777" w:rsidTr="006E4EA0">
        <w:trPr>
          <w:trHeight w:val="77"/>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639D8C14"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Diagrama de componentes</w:t>
            </w:r>
          </w:p>
        </w:tc>
        <w:tc>
          <w:tcPr>
            <w:tcW w:w="1860" w:type="dxa"/>
            <w:tcBorders>
              <w:top w:val="nil"/>
              <w:left w:val="nil"/>
              <w:bottom w:val="single" w:sz="4" w:space="0" w:color="auto"/>
              <w:right w:val="single" w:sz="4" w:space="0" w:color="auto"/>
            </w:tcBorders>
            <w:shd w:val="clear" w:color="auto" w:fill="auto"/>
            <w:noWrap/>
            <w:vAlign w:val="bottom"/>
            <w:hideMark/>
          </w:tcPr>
          <w:p w14:paraId="2E13CB4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c>
          <w:tcPr>
            <w:tcW w:w="1780" w:type="dxa"/>
            <w:tcBorders>
              <w:top w:val="nil"/>
              <w:left w:val="nil"/>
              <w:bottom w:val="single" w:sz="4" w:space="0" w:color="auto"/>
              <w:right w:val="single" w:sz="4" w:space="0" w:color="auto"/>
            </w:tcBorders>
            <w:shd w:val="clear" w:color="auto" w:fill="auto"/>
            <w:noWrap/>
            <w:vAlign w:val="bottom"/>
            <w:hideMark/>
          </w:tcPr>
          <w:p w14:paraId="486A783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c>
          <w:tcPr>
            <w:tcW w:w="1640" w:type="dxa"/>
            <w:tcBorders>
              <w:top w:val="nil"/>
              <w:left w:val="nil"/>
              <w:bottom w:val="single" w:sz="4" w:space="0" w:color="auto"/>
              <w:right w:val="single" w:sz="4" w:space="0" w:color="auto"/>
            </w:tcBorders>
            <w:shd w:val="clear" w:color="auto" w:fill="auto"/>
            <w:noWrap/>
            <w:vAlign w:val="bottom"/>
            <w:hideMark/>
          </w:tcPr>
          <w:p w14:paraId="37921DB6"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3</w:t>
            </w:r>
          </w:p>
        </w:tc>
      </w:tr>
      <w:tr w:rsidR="00EF2DD1" w:rsidRPr="00EF2DD1" w14:paraId="55F86A12"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7D740EF2"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Classes </w:t>
            </w:r>
          </w:p>
        </w:tc>
        <w:tc>
          <w:tcPr>
            <w:tcW w:w="1860" w:type="dxa"/>
            <w:tcBorders>
              <w:top w:val="nil"/>
              <w:left w:val="nil"/>
              <w:bottom w:val="single" w:sz="4" w:space="0" w:color="auto"/>
              <w:right w:val="single" w:sz="4" w:space="0" w:color="auto"/>
            </w:tcBorders>
            <w:shd w:val="clear" w:color="auto" w:fill="auto"/>
            <w:noWrap/>
            <w:vAlign w:val="bottom"/>
            <w:hideMark/>
          </w:tcPr>
          <w:p w14:paraId="686E60B5"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3</w:t>
            </w:r>
          </w:p>
        </w:tc>
        <w:tc>
          <w:tcPr>
            <w:tcW w:w="1780" w:type="dxa"/>
            <w:tcBorders>
              <w:top w:val="nil"/>
              <w:left w:val="nil"/>
              <w:bottom w:val="single" w:sz="4" w:space="0" w:color="auto"/>
              <w:right w:val="single" w:sz="4" w:space="0" w:color="auto"/>
            </w:tcBorders>
            <w:shd w:val="clear" w:color="auto" w:fill="auto"/>
            <w:noWrap/>
            <w:vAlign w:val="bottom"/>
            <w:hideMark/>
          </w:tcPr>
          <w:p w14:paraId="6D80F743"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3</w:t>
            </w:r>
          </w:p>
        </w:tc>
        <w:tc>
          <w:tcPr>
            <w:tcW w:w="1640" w:type="dxa"/>
            <w:tcBorders>
              <w:top w:val="nil"/>
              <w:left w:val="nil"/>
              <w:bottom w:val="single" w:sz="4" w:space="0" w:color="auto"/>
              <w:right w:val="single" w:sz="4" w:space="0" w:color="auto"/>
            </w:tcBorders>
            <w:shd w:val="clear" w:color="auto" w:fill="auto"/>
            <w:noWrap/>
            <w:vAlign w:val="bottom"/>
            <w:hideMark/>
          </w:tcPr>
          <w:p w14:paraId="079ABAA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69B3F23C"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center"/>
            <w:hideMark/>
          </w:tcPr>
          <w:p w14:paraId="360A0B9B"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Diagrama de Estados </w:t>
            </w:r>
          </w:p>
        </w:tc>
        <w:tc>
          <w:tcPr>
            <w:tcW w:w="1860" w:type="dxa"/>
            <w:tcBorders>
              <w:top w:val="nil"/>
              <w:left w:val="nil"/>
              <w:bottom w:val="single" w:sz="4" w:space="0" w:color="auto"/>
              <w:right w:val="single" w:sz="4" w:space="0" w:color="auto"/>
            </w:tcBorders>
            <w:shd w:val="clear" w:color="auto" w:fill="auto"/>
            <w:noWrap/>
            <w:vAlign w:val="bottom"/>
            <w:hideMark/>
          </w:tcPr>
          <w:p w14:paraId="3A6C15B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780" w:type="dxa"/>
            <w:tcBorders>
              <w:top w:val="nil"/>
              <w:left w:val="nil"/>
              <w:bottom w:val="single" w:sz="4" w:space="0" w:color="auto"/>
              <w:right w:val="single" w:sz="4" w:space="0" w:color="auto"/>
            </w:tcBorders>
            <w:shd w:val="clear" w:color="auto" w:fill="auto"/>
            <w:noWrap/>
            <w:vAlign w:val="bottom"/>
            <w:hideMark/>
          </w:tcPr>
          <w:p w14:paraId="5F892614"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0</w:t>
            </w:r>
          </w:p>
        </w:tc>
        <w:tc>
          <w:tcPr>
            <w:tcW w:w="1640" w:type="dxa"/>
            <w:tcBorders>
              <w:top w:val="nil"/>
              <w:left w:val="nil"/>
              <w:bottom w:val="single" w:sz="4" w:space="0" w:color="auto"/>
              <w:right w:val="single" w:sz="4" w:space="0" w:color="auto"/>
            </w:tcBorders>
            <w:shd w:val="clear" w:color="auto" w:fill="auto"/>
            <w:noWrap/>
            <w:vAlign w:val="bottom"/>
            <w:hideMark/>
          </w:tcPr>
          <w:p w14:paraId="2B86B3FE"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1</w:t>
            </w:r>
          </w:p>
        </w:tc>
      </w:tr>
      <w:tr w:rsidR="00EF2DD1" w:rsidRPr="00EF2DD1" w14:paraId="5AB76473"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3760D545" w14:textId="4CCBAB3B"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Protótipo</w:t>
            </w:r>
          </w:p>
        </w:tc>
        <w:tc>
          <w:tcPr>
            <w:tcW w:w="1860" w:type="dxa"/>
            <w:tcBorders>
              <w:top w:val="nil"/>
              <w:left w:val="nil"/>
              <w:bottom w:val="single" w:sz="4" w:space="0" w:color="auto"/>
              <w:right w:val="single" w:sz="4" w:space="0" w:color="auto"/>
            </w:tcBorders>
            <w:shd w:val="clear" w:color="auto" w:fill="auto"/>
            <w:noWrap/>
            <w:vAlign w:val="bottom"/>
            <w:hideMark/>
          </w:tcPr>
          <w:p w14:paraId="18E27A0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0</w:t>
            </w:r>
          </w:p>
        </w:tc>
        <w:tc>
          <w:tcPr>
            <w:tcW w:w="1780" w:type="dxa"/>
            <w:tcBorders>
              <w:top w:val="nil"/>
              <w:left w:val="nil"/>
              <w:bottom w:val="single" w:sz="4" w:space="0" w:color="auto"/>
              <w:right w:val="single" w:sz="4" w:space="0" w:color="auto"/>
            </w:tcBorders>
            <w:shd w:val="clear" w:color="auto" w:fill="auto"/>
            <w:noWrap/>
            <w:vAlign w:val="bottom"/>
            <w:hideMark/>
          </w:tcPr>
          <w:p w14:paraId="436F4C35" w14:textId="7BF03E06" w:rsidR="00EF2DD1" w:rsidRPr="00EF2DD1" w:rsidRDefault="006E4EA0" w:rsidP="00EF2DD1">
            <w:pPr>
              <w:jc w:val="center"/>
              <w:rPr>
                <w:rFonts w:ascii="Calibri" w:eastAsia="Times New Roman" w:hAnsi="Calibri" w:cs="Calibri"/>
                <w:color w:val="000000"/>
                <w:sz w:val="22"/>
                <w:szCs w:val="22"/>
                <w:lang w:eastAsia="ko-KR"/>
              </w:rPr>
            </w:pPr>
            <w:r>
              <w:rPr>
                <w:rFonts w:ascii="Calibri" w:eastAsia="Times New Roman" w:hAnsi="Calibri" w:cs="Calibri"/>
                <w:color w:val="000000"/>
                <w:sz w:val="22"/>
                <w:szCs w:val="22"/>
                <w:lang w:eastAsia="ko-KR"/>
              </w:rPr>
              <w:t>137</w:t>
            </w:r>
          </w:p>
        </w:tc>
        <w:tc>
          <w:tcPr>
            <w:tcW w:w="1640" w:type="dxa"/>
            <w:tcBorders>
              <w:top w:val="nil"/>
              <w:left w:val="nil"/>
              <w:bottom w:val="single" w:sz="4" w:space="0" w:color="auto"/>
              <w:right w:val="single" w:sz="4" w:space="0" w:color="auto"/>
            </w:tcBorders>
            <w:shd w:val="clear" w:color="auto" w:fill="auto"/>
            <w:noWrap/>
            <w:vAlign w:val="bottom"/>
            <w:hideMark/>
          </w:tcPr>
          <w:p w14:paraId="1FCB70E9"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21.3</w:t>
            </w:r>
          </w:p>
        </w:tc>
      </w:tr>
      <w:tr w:rsidR="00EF2DD1" w:rsidRPr="00EF2DD1" w14:paraId="3589EDE6"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48956665" w14:textId="3C94B830"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 xml:space="preserve">Preparação do Relatório </w:t>
            </w:r>
          </w:p>
        </w:tc>
        <w:tc>
          <w:tcPr>
            <w:tcW w:w="1860" w:type="dxa"/>
            <w:tcBorders>
              <w:top w:val="nil"/>
              <w:left w:val="nil"/>
              <w:bottom w:val="single" w:sz="4" w:space="0" w:color="auto"/>
              <w:right w:val="single" w:sz="4" w:space="0" w:color="auto"/>
            </w:tcBorders>
            <w:shd w:val="clear" w:color="auto" w:fill="auto"/>
            <w:noWrap/>
            <w:vAlign w:val="bottom"/>
            <w:hideMark/>
          </w:tcPr>
          <w:p w14:paraId="268609A2"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5</w:t>
            </w:r>
          </w:p>
        </w:tc>
        <w:tc>
          <w:tcPr>
            <w:tcW w:w="1780" w:type="dxa"/>
            <w:tcBorders>
              <w:top w:val="nil"/>
              <w:left w:val="nil"/>
              <w:bottom w:val="single" w:sz="4" w:space="0" w:color="auto"/>
              <w:right w:val="single" w:sz="4" w:space="0" w:color="auto"/>
            </w:tcBorders>
            <w:shd w:val="clear" w:color="auto" w:fill="auto"/>
            <w:noWrap/>
            <w:vAlign w:val="bottom"/>
            <w:hideMark/>
          </w:tcPr>
          <w:p w14:paraId="7F2C56A0" w14:textId="3A59F6F2" w:rsidR="00EF2DD1" w:rsidRPr="00EF2DD1" w:rsidRDefault="006E4EA0" w:rsidP="00EF2DD1">
            <w:pPr>
              <w:jc w:val="center"/>
              <w:rPr>
                <w:rFonts w:ascii="Calibri" w:eastAsia="Times New Roman" w:hAnsi="Calibri" w:cs="Calibri"/>
                <w:color w:val="000000"/>
                <w:sz w:val="22"/>
                <w:szCs w:val="22"/>
                <w:lang w:eastAsia="ko-KR"/>
              </w:rPr>
            </w:pPr>
            <w:r>
              <w:rPr>
                <w:rFonts w:ascii="Calibri" w:eastAsia="Times New Roman" w:hAnsi="Calibri" w:cs="Calibri"/>
                <w:color w:val="000000"/>
                <w:sz w:val="22"/>
                <w:szCs w:val="22"/>
                <w:lang w:eastAsia="ko-KR"/>
              </w:rPr>
              <w:t>7</w:t>
            </w:r>
          </w:p>
        </w:tc>
        <w:tc>
          <w:tcPr>
            <w:tcW w:w="1640" w:type="dxa"/>
            <w:tcBorders>
              <w:top w:val="nil"/>
              <w:left w:val="nil"/>
              <w:bottom w:val="single" w:sz="4" w:space="0" w:color="auto"/>
              <w:right w:val="single" w:sz="4" w:space="0" w:color="auto"/>
            </w:tcBorders>
            <w:shd w:val="clear" w:color="auto" w:fill="auto"/>
            <w:noWrap/>
            <w:vAlign w:val="bottom"/>
            <w:hideMark/>
          </w:tcPr>
          <w:p w14:paraId="630442F7" w14:textId="77777777" w:rsidR="00EF2DD1" w:rsidRPr="00EF2DD1" w:rsidRDefault="00EF2DD1" w:rsidP="00EF2DD1">
            <w:pPr>
              <w:jc w:val="center"/>
              <w:rPr>
                <w:rFonts w:ascii="Calibri" w:eastAsia="Times New Roman" w:hAnsi="Calibri" w:cs="Calibri"/>
                <w:color w:val="000000"/>
                <w:sz w:val="22"/>
                <w:szCs w:val="22"/>
                <w:lang w:eastAsia="ko-KR"/>
              </w:rPr>
            </w:pPr>
            <w:r w:rsidRPr="00EF2DD1">
              <w:rPr>
                <w:rFonts w:ascii="Calibri" w:eastAsia="Times New Roman" w:hAnsi="Calibri" w:cs="Calibri"/>
                <w:color w:val="000000"/>
                <w:sz w:val="22"/>
                <w:szCs w:val="22"/>
                <w:lang w:eastAsia="ko-KR"/>
              </w:rPr>
              <w:t>3</w:t>
            </w:r>
          </w:p>
        </w:tc>
      </w:tr>
      <w:tr w:rsidR="006E4EA0" w:rsidRPr="00EF2DD1" w14:paraId="6FC4023C"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tcPr>
          <w:p w14:paraId="1AFB7911" w14:textId="0673F9B5" w:rsidR="006E4EA0" w:rsidRPr="00EF2DD1" w:rsidRDefault="006E4EA0" w:rsidP="00EF2DD1">
            <w:pPr>
              <w:jc w:val="center"/>
              <w:rPr>
                <w:rFonts w:ascii="TimesNewRomanPSMT" w:eastAsia="Times New Roman" w:hAnsi="TimesNewRomanPSMT" w:cs="Calibri"/>
                <w:color w:val="000000"/>
                <w:sz w:val="22"/>
                <w:szCs w:val="22"/>
                <w:lang w:eastAsia="ko-KR"/>
              </w:rPr>
            </w:pPr>
            <w:r>
              <w:rPr>
                <w:rFonts w:ascii="TimesNewRomanPSMT" w:eastAsia="Times New Roman" w:hAnsi="TimesNewRomanPSMT" w:cs="Calibri"/>
                <w:color w:val="000000"/>
                <w:sz w:val="22"/>
                <w:szCs w:val="22"/>
                <w:lang w:eastAsia="ko-KR"/>
              </w:rPr>
              <w:t>Total Individual</w:t>
            </w:r>
          </w:p>
        </w:tc>
        <w:tc>
          <w:tcPr>
            <w:tcW w:w="1860" w:type="dxa"/>
            <w:tcBorders>
              <w:top w:val="nil"/>
              <w:left w:val="nil"/>
              <w:bottom w:val="single" w:sz="4" w:space="0" w:color="auto"/>
              <w:right w:val="single" w:sz="4" w:space="0" w:color="auto"/>
            </w:tcBorders>
            <w:shd w:val="clear" w:color="auto" w:fill="auto"/>
            <w:noWrap/>
            <w:vAlign w:val="bottom"/>
          </w:tcPr>
          <w:p w14:paraId="3C604F07" w14:textId="4B698A8C" w:rsidR="006E4EA0" w:rsidRPr="00EF2DD1" w:rsidRDefault="006E4EA0" w:rsidP="00EF2DD1">
            <w:pPr>
              <w:jc w:val="center"/>
              <w:rPr>
                <w:rFonts w:ascii="Calibri" w:eastAsia="Times New Roman" w:hAnsi="Calibri" w:cs="Calibri"/>
                <w:color w:val="000000"/>
                <w:sz w:val="22"/>
                <w:szCs w:val="22"/>
                <w:lang w:eastAsia="ko-KR"/>
              </w:rPr>
            </w:pPr>
            <w:r>
              <w:rPr>
                <w:rFonts w:ascii="Calibri" w:eastAsia="Times New Roman" w:hAnsi="Calibri" w:cs="Calibri"/>
                <w:color w:val="000000"/>
                <w:sz w:val="22"/>
                <w:szCs w:val="22"/>
                <w:lang w:eastAsia="ko-KR"/>
              </w:rPr>
              <w:fldChar w:fldCharType="begin"/>
            </w:r>
            <w:r>
              <w:rPr>
                <w:rFonts w:ascii="Calibri" w:eastAsia="Times New Roman" w:hAnsi="Calibri" w:cs="Calibri"/>
                <w:color w:val="000000"/>
                <w:sz w:val="22"/>
                <w:szCs w:val="22"/>
                <w:lang w:eastAsia="ko-KR"/>
              </w:rPr>
              <w:instrText xml:space="preserve"> =SUM(ABOVE) </w:instrText>
            </w:r>
            <w:r>
              <w:rPr>
                <w:rFonts w:ascii="Calibri" w:eastAsia="Times New Roman" w:hAnsi="Calibri" w:cs="Calibri"/>
                <w:color w:val="000000"/>
                <w:sz w:val="22"/>
                <w:szCs w:val="22"/>
                <w:lang w:eastAsia="ko-KR"/>
              </w:rPr>
              <w:fldChar w:fldCharType="separate"/>
            </w:r>
            <w:r>
              <w:rPr>
                <w:rFonts w:ascii="Calibri" w:eastAsia="Times New Roman" w:hAnsi="Calibri" w:cs="Calibri"/>
                <w:noProof/>
                <w:color w:val="000000"/>
                <w:sz w:val="22"/>
                <w:szCs w:val="22"/>
                <w:lang w:eastAsia="ko-KR"/>
              </w:rPr>
              <w:t>41.4</w:t>
            </w:r>
            <w:r>
              <w:rPr>
                <w:rFonts w:ascii="Calibri" w:eastAsia="Times New Roman" w:hAnsi="Calibri" w:cs="Calibri"/>
                <w:color w:val="000000"/>
                <w:sz w:val="22"/>
                <w:szCs w:val="22"/>
                <w:lang w:eastAsia="ko-KR"/>
              </w:rPr>
              <w:fldChar w:fldCharType="end"/>
            </w:r>
          </w:p>
        </w:tc>
        <w:tc>
          <w:tcPr>
            <w:tcW w:w="1780" w:type="dxa"/>
            <w:tcBorders>
              <w:top w:val="nil"/>
              <w:left w:val="nil"/>
              <w:bottom w:val="single" w:sz="4" w:space="0" w:color="auto"/>
              <w:right w:val="single" w:sz="4" w:space="0" w:color="auto"/>
            </w:tcBorders>
            <w:shd w:val="clear" w:color="auto" w:fill="auto"/>
            <w:noWrap/>
            <w:vAlign w:val="bottom"/>
          </w:tcPr>
          <w:p w14:paraId="55C48ED1" w14:textId="0E46C796" w:rsidR="006E4EA0" w:rsidRDefault="006E4EA0" w:rsidP="00EF2DD1">
            <w:pPr>
              <w:jc w:val="center"/>
              <w:rPr>
                <w:rFonts w:ascii="Calibri" w:eastAsia="Times New Roman" w:hAnsi="Calibri" w:cs="Calibri"/>
                <w:color w:val="000000"/>
                <w:sz w:val="22"/>
                <w:szCs w:val="22"/>
                <w:lang w:eastAsia="ko-KR"/>
              </w:rPr>
            </w:pPr>
            <w:r>
              <w:rPr>
                <w:rFonts w:ascii="Calibri" w:eastAsia="Times New Roman" w:hAnsi="Calibri" w:cs="Calibri"/>
                <w:color w:val="000000"/>
                <w:sz w:val="22"/>
                <w:szCs w:val="22"/>
                <w:lang w:eastAsia="ko-KR"/>
              </w:rPr>
              <w:fldChar w:fldCharType="begin"/>
            </w:r>
            <w:r>
              <w:rPr>
                <w:rFonts w:ascii="Calibri" w:eastAsia="Times New Roman" w:hAnsi="Calibri" w:cs="Calibri"/>
                <w:color w:val="000000"/>
                <w:sz w:val="22"/>
                <w:szCs w:val="22"/>
                <w:lang w:eastAsia="ko-KR"/>
              </w:rPr>
              <w:instrText xml:space="preserve"> =SUM(ABOVE) </w:instrText>
            </w:r>
            <w:r>
              <w:rPr>
                <w:rFonts w:ascii="Calibri" w:eastAsia="Times New Roman" w:hAnsi="Calibri" w:cs="Calibri"/>
                <w:color w:val="000000"/>
                <w:sz w:val="22"/>
                <w:szCs w:val="22"/>
                <w:lang w:eastAsia="ko-KR"/>
              </w:rPr>
              <w:fldChar w:fldCharType="separate"/>
            </w:r>
            <w:r>
              <w:rPr>
                <w:rFonts w:ascii="Calibri" w:eastAsia="Times New Roman" w:hAnsi="Calibri" w:cs="Calibri"/>
                <w:noProof/>
                <w:color w:val="000000"/>
                <w:sz w:val="22"/>
                <w:szCs w:val="22"/>
                <w:lang w:eastAsia="ko-KR"/>
              </w:rPr>
              <w:t>162.25</w:t>
            </w:r>
            <w:r>
              <w:rPr>
                <w:rFonts w:ascii="Calibri" w:eastAsia="Times New Roman" w:hAnsi="Calibri" w:cs="Calibri"/>
                <w:color w:val="000000"/>
                <w:sz w:val="22"/>
                <w:szCs w:val="22"/>
                <w:lang w:eastAsia="ko-KR"/>
              </w:rPr>
              <w:fldChar w:fldCharType="end"/>
            </w:r>
          </w:p>
        </w:tc>
        <w:tc>
          <w:tcPr>
            <w:tcW w:w="1640" w:type="dxa"/>
            <w:tcBorders>
              <w:top w:val="nil"/>
              <w:left w:val="nil"/>
              <w:bottom w:val="single" w:sz="4" w:space="0" w:color="auto"/>
              <w:right w:val="single" w:sz="4" w:space="0" w:color="auto"/>
            </w:tcBorders>
            <w:shd w:val="clear" w:color="auto" w:fill="auto"/>
            <w:noWrap/>
            <w:vAlign w:val="bottom"/>
          </w:tcPr>
          <w:p w14:paraId="70A7C881" w14:textId="569C6D5B" w:rsidR="006E4EA0" w:rsidRPr="00EF2DD1" w:rsidRDefault="006E4EA0" w:rsidP="00EF2DD1">
            <w:pPr>
              <w:jc w:val="center"/>
              <w:rPr>
                <w:rFonts w:ascii="Calibri" w:eastAsia="Times New Roman" w:hAnsi="Calibri" w:cs="Calibri"/>
                <w:color w:val="000000"/>
                <w:sz w:val="22"/>
                <w:szCs w:val="22"/>
                <w:lang w:eastAsia="ko-KR"/>
              </w:rPr>
            </w:pPr>
            <w:r>
              <w:rPr>
                <w:rFonts w:ascii="Calibri" w:eastAsia="Times New Roman" w:hAnsi="Calibri" w:cs="Calibri"/>
                <w:color w:val="000000"/>
                <w:sz w:val="22"/>
                <w:szCs w:val="22"/>
                <w:lang w:eastAsia="ko-KR"/>
              </w:rPr>
              <w:fldChar w:fldCharType="begin"/>
            </w:r>
            <w:r>
              <w:rPr>
                <w:rFonts w:ascii="Calibri" w:eastAsia="Times New Roman" w:hAnsi="Calibri" w:cs="Calibri"/>
                <w:color w:val="000000"/>
                <w:sz w:val="22"/>
                <w:szCs w:val="22"/>
                <w:lang w:eastAsia="ko-KR"/>
              </w:rPr>
              <w:instrText xml:space="preserve"> =SUM(ABOVE) </w:instrText>
            </w:r>
            <w:r>
              <w:rPr>
                <w:rFonts w:ascii="Calibri" w:eastAsia="Times New Roman" w:hAnsi="Calibri" w:cs="Calibri"/>
                <w:color w:val="000000"/>
                <w:sz w:val="22"/>
                <w:szCs w:val="22"/>
                <w:lang w:eastAsia="ko-KR"/>
              </w:rPr>
              <w:fldChar w:fldCharType="separate"/>
            </w:r>
            <w:r>
              <w:rPr>
                <w:rFonts w:ascii="Calibri" w:eastAsia="Times New Roman" w:hAnsi="Calibri" w:cs="Calibri"/>
                <w:noProof/>
                <w:color w:val="000000"/>
                <w:sz w:val="22"/>
                <w:szCs w:val="22"/>
                <w:lang w:eastAsia="ko-KR"/>
              </w:rPr>
              <w:t>42.35</w:t>
            </w:r>
            <w:r>
              <w:rPr>
                <w:rFonts w:ascii="Calibri" w:eastAsia="Times New Roman" w:hAnsi="Calibri" w:cs="Calibri"/>
                <w:color w:val="000000"/>
                <w:sz w:val="22"/>
                <w:szCs w:val="22"/>
                <w:lang w:eastAsia="ko-KR"/>
              </w:rPr>
              <w:fldChar w:fldCharType="end"/>
            </w:r>
          </w:p>
        </w:tc>
      </w:tr>
      <w:tr w:rsidR="00EF2DD1" w:rsidRPr="00EF2DD1" w14:paraId="6E73DDE0" w14:textId="77777777" w:rsidTr="00EF2DD1">
        <w:trPr>
          <w:trHeight w:val="315"/>
        </w:trPr>
        <w:tc>
          <w:tcPr>
            <w:tcW w:w="5180" w:type="dxa"/>
            <w:tcBorders>
              <w:top w:val="nil"/>
              <w:left w:val="single" w:sz="4" w:space="0" w:color="auto"/>
              <w:bottom w:val="single" w:sz="4" w:space="0" w:color="auto"/>
              <w:right w:val="single" w:sz="4" w:space="0" w:color="auto"/>
            </w:tcBorders>
            <w:shd w:val="clear" w:color="auto" w:fill="auto"/>
            <w:noWrap/>
            <w:vAlign w:val="bottom"/>
            <w:hideMark/>
          </w:tcPr>
          <w:p w14:paraId="0778672D" w14:textId="77777777" w:rsidR="00EF2DD1" w:rsidRPr="00EF2DD1" w:rsidRDefault="00EF2DD1" w:rsidP="00EF2DD1">
            <w:pPr>
              <w:jc w:val="center"/>
              <w:rPr>
                <w:rFonts w:ascii="TimesNewRomanPSMT" w:eastAsia="Times New Roman" w:hAnsi="TimesNewRomanPSMT" w:cs="Calibri"/>
                <w:color w:val="000000"/>
                <w:sz w:val="22"/>
                <w:szCs w:val="22"/>
                <w:lang w:eastAsia="ko-KR"/>
              </w:rPr>
            </w:pPr>
            <w:r w:rsidRPr="00EF2DD1">
              <w:rPr>
                <w:rFonts w:ascii="TimesNewRomanPSMT" w:eastAsia="Times New Roman" w:hAnsi="TimesNewRomanPSMT" w:cs="Calibri"/>
                <w:color w:val="000000"/>
                <w:sz w:val="22"/>
                <w:szCs w:val="22"/>
                <w:lang w:eastAsia="ko-KR"/>
              </w:rPr>
              <w:t>Total</w:t>
            </w:r>
          </w:p>
        </w:tc>
        <w:tc>
          <w:tcPr>
            <w:tcW w:w="528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311ADBED" w14:textId="4A1A46DF" w:rsidR="00EF2DD1" w:rsidRPr="00EF2DD1" w:rsidRDefault="006E4EA0" w:rsidP="00EF2DD1">
            <w:pPr>
              <w:jc w:val="center"/>
              <w:rPr>
                <w:rFonts w:ascii="Calibri" w:eastAsia="Times New Roman" w:hAnsi="Calibri" w:cs="Calibri"/>
                <w:color w:val="000000"/>
                <w:sz w:val="22"/>
                <w:szCs w:val="22"/>
                <w:lang w:eastAsia="ko-KR"/>
              </w:rPr>
            </w:pPr>
            <w:r w:rsidRPr="006E4EA0">
              <w:rPr>
                <w:rFonts w:ascii="Calibri" w:eastAsia="Times New Roman" w:hAnsi="Calibri" w:cs="Calibri"/>
                <w:color w:val="000000"/>
                <w:sz w:val="22"/>
                <w:szCs w:val="22"/>
                <w:lang w:eastAsia="ko-KR"/>
              </w:rPr>
              <w:t>24</w:t>
            </w:r>
            <w:r>
              <w:rPr>
                <w:rFonts w:ascii="Calibri" w:eastAsia="Times New Roman" w:hAnsi="Calibri" w:cs="Calibri"/>
                <w:color w:val="000000"/>
                <w:sz w:val="22"/>
                <w:szCs w:val="22"/>
                <w:lang w:eastAsia="ko-KR"/>
              </w:rPr>
              <w:t xml:space="preserve">5 </w:t>
            </w:r>
            <w:r w:rsidR="00EF2DD1">
              <w:rPr>
                <w:rFonts w:ascii="Calibri" w:eastAsia="Times New Roman" w:hAnsi="Calibri" w:cs="Calibri"/>
                <w:color w:val="000000"/>
                <w:sz w:val="22"/>
                <w:szCs w:val="22"/>
                <w:lang w:eastAsia="ko-KR"/>
              </w:rPr>
              <w:t>Horas</w:t>
            </w:r>
          </w:p>
        </w:tc>
      </w:tr>
    </w:tbl>
    <w:p w14:paraId="42933D81" w14:textId="77777777" w:rsidR="00EF2DD1" w:rsidRPr="00390351" w:rsidRDefault="00EF2DD1" w:rsidP="00EF2DD1">
      <w:pPr>
        <w:rPr>
          <w:color w:val="000000" w:themeColor="text1"/>
        </w:rPr>
      </w:pPr>
    </w:p>
    <w:p w14:paraId="5B6DDB73" w14:textId="5813E6A9" w:rsidR="008F20AE" w:rsidRDefault="008F20AE" w:rsidP="008F20AE">
      <w:pPr>
        <w:pStyle w:val="Ttulo1"/>
      </w:pPr>
      <w:bookmarkStart w:id="55" w:name="_Toc503913959"/>
      <w:r>
        <w:t>Conclusão</w:t>
      </w:r>
      <w:bookmarkEnd w:id="55"/>
    </w:p>
    <w:p w14:paraId="5F661210" w14:textId="77777777" w:rsidR="008F20AE" w:rsidRDefault="008F20AE" w:rsidP="008F20AE"/>
    <w:p w14:paraId="5D14B0CC" w14:textId="03680224" w:rsidR="008F20AE" w:rsidRPr="008F20AE" w:rsidRDefault="00EF2DD1" w:rsidP="00501107">
      <w:pPr>
        <w:ind w:firstLine="708"/>
      </w:pPr>
      <w:r w:rsidRPr="00EF2DD1">
        <w:t>Este projeto deu-nos uma perspetiva de como funciona um ambiente empresarial na área de desenvolvimento de software. Foram realizadas tarefas que antes nunca foram realizadas noutras unidades curriculares, nomeadamente a medida dos tempos gastos nas tarefas e colocarmo-nos na perspetiva do cliente. Os diagramas que foram realizados ao longo do semestre, auxiliaram-nos no desenvolvimento do projeto para Programação para a Internet e o mesmo também nos ajudou a compreender a verdadeira importância dos conteúdos lecionados a Engenharia de Software no que toca ao desenvolvimento de projetos. A parte que houve maior dificuldade foi perceber o que o cliente queria</w:t>
      </w:r>
      <w:r>
        <w:t xml:space="preserve"> </w:t>
      </w:r>
      <w:r w:rsidRPr="00EF2DD1">
        <w:t>(o Docente), pois o trabalho sofreu bastantes alterações ao longo do desenvolvimento do mesmo, o que deu a entender que a compreensão dos requisitos é algo crucial e bastante difícil. O desenvolvimento do projeto com o GitHub, permitiu-nos trabalhar em equipa de uma forma distinta à que era usada habitualmente, pelo que podíamos buscar o que um colega fez a qualquer altura do dia.</w:t>
      </w:r>
      <w:r w:rsidR="00501107">
        <w:t xml:space="preserve"> Concluindo</w:t>
      </w:r>
      <w:r w:rsidR="00501107" w:rsidRPr="00501107">
        <w:t>, este projeto permitiu-nos compreender</w:t>
      </w:r>
      <w:r w:rsidR="00501107">
        <w:t xml:space="preserve"> melhor</w:t>
      </w:r>
      <w:r w:rsidR="00501107" w:rsidRPr="00501107">
        <w:t xml:space="preserve"> as várias fases de </w:t>
      </w:r>
      <w:r w:rsidR="00501107">
        <w:t xml:space="preserve">desenvolvimento e design de software </w:t>
      </w:r>
      <w:r w:rsidR="00501107" w:rsidRPr="00501107">
        <w:t xml:space="preserve">que existem em todos os projetos, assim como as dificuldades que vão surgindo </w:t>
      </w:r>
      <w:r w:rsidR="00501107">
        <w:t>ao long</w:t>
      </w:r>
      <w:r w:rsidR="00501107" w:rsidRPr="00501107">
        <w:t>o</w:t>
      </w:r>
      <w:r w:rsidR="00501107">
        <w:t xml:space="preserve"> do</w:t>
      </w:r>
      <w:r w:rsidR="00501107" w:rsidRPr="00501107">
        <w:t xml:space="preserve"> </w:t>
      </w:r>
      <w:r w:rsidR="00501107">
        <w:t>progresso</w:t>
      </w:r>
      <w:r w:rsidR="00501107" w:rsidRPr="00501107">
        <w:t xml:space="preserve"> dos mesmos, o que nos deu uma </w:t>
      </w:r>
      <w:r w:rsidR="00501107">
        <w:t>verdadeira visão</w:t>
      </w:r>
      <w:r w:rsidR="00501107" w:rsidRPr="00501107">
        <w:t xml:space="preserve"> </w:t>
      </w:r>
      <w:r w:rsidR="00501107">
        <w:t>d</w:t>
      </w:r>
      <w:r w:rsidR="00501107" w:rsidRPr="00501107">
        <w:t>o que nos espera no mercado de trabalho</w:t>
      </w:r>
      <w:r w:rsidR="00501107">
        <w:t>.</w:t>
      </w:r>
    </w:p>
    <w:sectPr w:rsidR="008F20AE" w:rsidRPr="008F20AE" w:rsidSect="00F870D5">
      <w:footerReference w:type="even" r:id="rId77"/>
      <w:footerReference w:type="default" r:id="rId78"/>
      <w:pgSz w:w="11900" w:h="16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21C3C3" w14:textId="77777777" w:rsidR="007960B9" w:rsidRDefault="007960B9" w:rsidP="00D11482">
      <w:r>
        <w:separator/>
      </w:r>
    </w:p>
  </w:endnote>
  <w:endnote w:type="continuationSeparator" w:id="0">
    <w:p w14:paraId="7A5B9A76" w14:textId="77777777" w:rsidR="007960B9" w:rsidRDefault="007960B9" w:rsidP="00D11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Garamond">
    <w:panose1 w:val="02020404030301010803"/>
    <w:charset w:val="00"/>
    <w:family w:val="roman"/>
    <w:pitch w:val="variable"/>
    <w:sig w:usb0="00000287" w:usb1="00000000" w:usb2="00000000" w:usb3="00000000" w:csb0="0000009F"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7A707B" w14:textId="77777777" w:rsidR="007878BC" w:rsidRDefault="007878BC" w:rsidP="00F870D5">
    <w:pPr>
      <w:pStyle w:val="Rodap"/>
      <w:framePr w:wrap="none"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1C1771EE" w14:textId="77777777" w:rsidR="007878BC" w:rsidRDefault="007878BC" w:rsidP="00D11482">
    <w:pPr>
      <w:pStyle w:val="Rodap"/>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C79EAB" w14:textId="0FC349AC" w:rsidR="007878BC" w:rsidRDefault="007878BC" w:rsidP="00F870D5">
    <w:pPr>
      <w:pStyle w:val="Rodap"/>
      <w:framePr w:wrap="none" w:vAnchor="text" w:hAnchor="page" w:x="10702" w:y="-460"/>
      <w:rPr>
        <w:rStyle w:val="Nmerodepgina"/>
      </w:rPr>
    </w:pPr>
    <w:r>
      <w:rPr>
        <w:rStyle w:val="Nmerodepgina"/>
      </w:rPr>
      <w:fldChar w:fldCharType="begin"/>
    </w:r>
    <w:r>
      <w:rPr>
        <w:rStyle w:val="Nmerodepgina"/>
      </w:rPr>
      <w:instrText xml:space="preserve">PAGE  </w:instrText>
    </w:r>
    <w:r>
      <w:rPr>
        <w:rStyle w:val="Nmerodepgina"/>
      </w:rPr>
      <w:fldChar w:fldCharType="separate"/>
    </w:r>
    <w:r w:rsidR="007A1331">
      <w:rPr>
        <w:rStyle w:val="Nmerodepgina"/>
        <w:noProof/>
      </w:rPr>
      <w:t>34</w:t>
    </w:r>
    <w:r>
      <w:rPr>
        <w:rStyle w:val="Nmerodepgina"/>
      </w:rPr>
      <w:fldChar w:fldCharType="end"/>
    </w:r>
  </w:p>
  <w:p w14:paraId="0A504F39" w14:textId="61B19CC8" w:rsidR="007878BC" w:rsidRDefault="007878BC" w:rsidP="00F870D5">
    <w:pPr>
      <w:pStyle w:val="Rodap"/>
      <w:framePr w:wrap="none" w:vAnchor="text" w:hAnchor="page" w:x="9022" w:y="-107"/>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59CEE2" w14:textId="77777777" w:rsidR="007960B9" w:rsidRDefault="007960B9" w:rsidP="00D11482">
      <w:r>
        <w:separator/>
      </w:r>
    </w:p>
  </w:footnote>
  <w:footnote w:type="continuationSeparator" w:id="0">
    <w:p w14:paraId="12D14454" w14:textId="77777777" w:rsidR="007960B9" w:rsidRDefault="007960B9" w:rsidP="00D1148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5BB36E0"/>
    <w:multiLevelType w:val="hybridMultilevel"/>
    <w:tmpl w:val="E012BB66"/>
    <w:lvl w:ilvl="0" w:tplc="0816000F">
      <w:start w:val="1"/>
      <w:numFmt w:val="decimal"/>
      <w:lvlText w:val="%1."/>
      <w:lvlJc w:val="left"/>
      <w:pPr>
        <w:ind w:left="1428" w:hanging="360"/>
      </w:p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1" w15:restartNumberingAfterBreak="0">
    <w:nsid w:val="7974347C"/>
    <w:multiLevelType w:val="hybridMultilevel"/>
    <w:tmpl w:val="4F3AB672"/>
    <w:lvl w:ilvl="0" w:tplc="08160001">
      <w:start w:val="1"/>
      <w:numFmt w:val="bullet"/>
      <w:lvlText w:val=""/>
      <w:lvlJc w:val="left"/>
      <w:pPr>
        <w:ind w:left="1428" w:hanging="360"/>
      </w:pPr>
      <w:rPr>
        <w:rFonts w:ascii="Symbol" w:hAnsi="Symbol" w:hint="default"/>
      </w:rPr>
    </w:lvl>
    <w:lvl w:ilvl="1" w:tplc="08160003" w:tentative="1">
      <w:start w:val="1"/>
      <w:numFmt w:val="bullet"/>
      <w:lvlText w:val="o"/>
      <w:lvlJc w:val="left"/>
      <w:pPr>
        <w:ind w:left="2148" w:hanging="360"/>
      </w:pPr>
      <w:rPr>
        <w:rFonts w:ascii="Courier New" w:hAnsi="Courier New" w:cs="Courier New" w:hint="default"/>
      </w:rPr>
    </w:lvl>
    <w:lvl w:ilvl="2" w:tplc="08160005" w:tentative="1">
      <w:start w:val="1"/>
      <w:numFmt w:val="bullet"/>
      <w:lvlText w:val=""/>
      <w:lvlJc w:val="left"/>
      <w:pPr>
        <w:ind w:left="2868" w:hanging="360"/>
      </w:pPr>
      <w:rPr>
        <w:rFonts w:ascii="Wingdings" w:hAnsi="Wingdings" w:hint="default"/>
      </w:rPr>
    </w:lvl>
    <w:lvl w:ilvl="3" w:tplc="08160001" w:tentative="1">
      <w:start w:val="1"/>
      <w:numFmt w:val="bullet"/>
      <w:lvlText w:val=""/>
      <w:lvlJc w:val="left"/>
      <w:pPr>
        <w:ind w:left="3588" w:hanging="360"/>
      </w:pPr>
      <w:rPr>
        <w:rFonts w:ascii="Symbol" w:hAnsi="Symbol" w:hint="default"/>
      </w:rPr>
    </w:lvl>
    <w:lvl w:ilvl="4" w:tplc="08160003" w:tentative="1">
      <w:start w:val="1"/>
      <w:numFmt w:val="bullet"/>
      <w:lvlText w:val="o"/>
      <w:lvlJc w:val="left"/>
      <w:pPr>
        <w:ind w:left="4308" w:hanging="360"/>
      </w:pPr>
      <w:rPr>
        <w:rFonts w:ascii="Courier New" w:hAnsi="Courier New" w:cs="Courier New" w:hint="default"/>
      </w:rPr>
    </w:lvl>
    <w:lvl w:ilvl="5" w:tplc="08160005" w:tentative="1">
      <w:start w:val="1"/>
      <w:numFmt w:val="bullet"/>
      <w:lvlText w:val=""/>
      <w:lvlJc w:val="left"/>
      <w:pPr>
        <w:ind w:left="5028" w:hanging="360"/>
      </w:pPr>
      <w:rPr>
        <w:rFonts w:ascii="Wingdings" w:hAnsi="Wingdings" w:hint="default"/>
      </w:rPr>
    </w:lvl>
    <w:lvl w:ilvl="6" w:tplc="08160001" w:tentative="1">
      <w:start w:val="1"/>
      <w:numFmt w:val="bullet"/>
      <w:lvlText w:val=""/>
      <w:lvlJc w:val="left"/>
      <w:pPr>
        <w:ind w:left="5748" w:hanging="360"/>
      </w:pPr>
      <w:rPr>
        <w:rFonts w:ascii="Symbol" w:hAnsi="Symbol" w:hint="default"/>
      </w:rPr>
    </w:lvl>
    <w:lvl w:ilvl="7" w:tplc="08160003" w:tentative="1">
      <w:start w:val="1"/>
      <w:numFmt w:val="bullet"/>
      <w:lvlText w:val="o"/>
      <w:lvlJc w:val="left"/>
      <w:pPr>
        <w:ind w:left="6468" w:hanging="360"/>
      </w:pPr>
      <w:rPr>
        <w:rFonts w:ascii="Courier New" w:hAnsi="Courier New" w:cs="Courier New" w:hint="default"/>
      </w:rPr>
    </w:lvl>
    <w:lvl w:ilvl="8" w:tplc="08160005" w:tentative="1">
      <w:start w:val="1"/>
      <w:numFmt w:val="bullet"/>
      <w:lvlText w:val=""/>
      <w:lvlJc w:val="left"/>
      <w:pPr>
        <w:ind w:left="7188"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drawingGridHorizontalSpacing w:val="12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3909"/>
    <w:rsid w:val="000211D2"/>
    <w:rsid w:val="0006498C"/>
    <w:rsid w:val="00074761"/>
    <w:rsid w:val="000A1D9D"/>
    <w:rsid w:val="000C06C3"/>
    <w:rsid w:val="000D5CCE"/>
    <w:rsid w:val="00103014"/>
    <w:rsid w:val="0013165F"/>
    <w:rsid w:val="001325BC"/>
    <w:rsid w:val="001974C3"/>
    <w:rsid w:val="001E55D4"/>
    <w:rsid w:val="002A49D4"/>
    <w:rsid w:val="003025BA"/>
    <w:rsid w:val="00390351"/>
    <w:rsid w:val="003B20EA"/>
    <w:rsid w:val="003D1B3A"/>
    <w:rsid w:val="003F4EFB"/>
    <w:rsid w:val="00403B0D"/>
    <w:rsid w:val="00414282"/>
    <w:rsid w:val="0045378B"/>
    <w:rsid w:val="004760F6"/>
    <w:rsid w:val="004C5CC1"/>
    <w:rsid w:val="004F7AE5"/>
    <w:rsid w:val="00501107"/>
    <w:rsid w:val="005235C8"/>
    <w:rsid w:val="0058097A"/>
    <w:rsid w:val="00591D58"/>
    <w:rsid w:val="005E2652"/>
    <w:rsid w:val="005E3A99"/>
    <w:rsid w:val="00614E29"/>
    <w:rsid w:val="00663480"/>
    <w:rsid w:val="006772EB"/>
    <w:rsid w:val="00695E8B"/>
    <w:rsid w:val="006A26CC"/>
    <w:rsid w:val="006B090E"/>
    <w:rsid w:val="006E4EA0"/>
    <w:rsid w:val="00737F1C"/>
    <w:rsid w:val="007625D8"/>
    <w:rsid w:val="00775292"/>
    <w:rsid w:val="007878BC"/>
    <w:rsid w:val="007960B9"/>
    <w:rsid w:val="007A1331"/>
    <w:rsid w:val="008156E8"/>
    <w:rsid w:val="0087639A"/>
    <w:rsid w:val="008F20AE"/>
    <w:rsid w:val="008F7CC6"/>
    <w:rsid w:val="009310EA"/>
    <w:rsid w:val="009B25B5"/>
    <w:rsid w:val="009C2BD5"/>
    <w:rsid w:val="009E2DAC"/>
    <w:rsid w:val="009E4968"/>
    <w:rsid w:val="009F7BA0"/>
    <w:rsid w:val="00A00ADA"/>
    <w:rsid w:val="00A120F5"/>
    <w:rsid w:val="00A176B9"/>
    <w:rsid w:val="00B15B7F"/>
    <w:rsid w:val="00B511EB"/>
    <w:rsid w:val="00B56585"/>
    <w:rsid w:val="00BA4866"/>
    <w:rsid w:val="00BA5E52"/>
    <w:rsid w:val="00BB5974"/>
    <w:rsid w:val="00BF6A1C"/>
    <w:rsid w:val="00C03909"/>
    <w:rsid w:val="00C47E34"/>
    <w:rsid w:val="00C651FE"/>
    <w:rsid w:val="00C65836"/>
    <w:rsid w:val="00D11482"/>
    <w:rsid w:val="00D66B83"/>
    <w:rsid w:val="00D87D3C"/>
    <w:rsid w:val="00DA3C51"/>
    <w:rsid w:val="00DD3197"/>
    <w:rsid w:val="00E73DD8"/>
    <w:rsid w:val="00E93057"/>
    <w:rsid w:val="00EB4922"/>
    <w:rsid w:val="00EC0F09"/>
    <w:rsid w:val="00EE0453"/>
    <w:rsid w:val="00EE0F5F"/>
    <w:rsid w:val="00EE3152"/>
    <w:rsid w:val="00EF2DD1"/>
    <w:rsid w:val="00F36252"/>
    <w:rsid w:val="00F425D0"/>
    <w:rsid w:val="00F55573"/>
    <w:rsid w:val="00F567B3"/>
    <w:rsid w:val="00F60504"/>
    <w:rsid w:val="00F636CA"/>
    <w:rsid w:val="00F870D5"/>
    <w:rsid w:val="00FD7E64"/>
    <w:rsid w:val="00FF21EE"/>
    <w:rsid w:val="00FF7626"/>
  </w:rsids>
  <m:mathPr>
    <m:mathFont m:val="Cambria Math"/>
    <m:brkBin m:val="before"/>
    <m:brkBinSub m:val="--"/>
    <m:smallFrac m:val="0"/>
    <m:dispDef/>
    <m:lMargin m:val="0"/>
    <m:rMargin m:val="0"/>
    <m:defJc m:val="centerGroup"/>
    <m:wrapIndent m:val="1440"/>
    <m:intLim m:val="subSup"/>
    <m:naryLim m:val="undOvr"/>
  </m:mathPr>
  <w:themeFontLang w:val="pt-PT"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F172CA"/>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pt-PT"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Ttulo1">
    <w:name w:val="heading 1"/>
    <w:basedOn w:val="Normal"/>
    <w:next w:val="Normal"/>
    <w:link w:val="Ttulo1Carter"/>
    <w:uiPriority w:val="9"/>
    <w:qFormat/>
    <w:rsid w:val="00C03909"/>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Cabealho2">
    <w:name w:val="heading 2"/>
    <w:basedOn w:val="Normal"/>
    <w:next w:val="Normal"/>
    <w:link w:val="Cabealho2Carter"/>
    <w:uiPriority w:val="9"/>
    <w:unhideWhenUsed/>
    <w:qFormat/>
    <w:rsid w:val="00C03909"/>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basedOn w:val="Tipodeletrapredefinidodopargrafo"/>
    <w:link w:val="Ttulo1"/>
    <w:uiPriority w:val="9"/>
    <w:rsid w:val="00C03909"/>
    <w:rPr>
      <w:rFonts w:asciiTheme="majorHAnsi" w:eastAsiaTheme="majorEastAsia" w:hAnsiTheme="majorHAnsi" w:cstheme="majorBidi"/>
      <w:color w:val="2F5496" w:themeColor="accent1" w:themeShade="BF"/>
      <w:sz w:val="32"/>
      <w:szCs w:val="32"/>
    </w:rPr>
  </w:style>
  <w:style w:type="paragraph" w:styleId="Cabealhodondice">
    <w:name w:val="TOC Heading"/>
    <w:basedOn w:val="Ttulo1"/>
    <w:next w:val="Normal"/>
    <w:uiPriority w:val="39"/>
    <w:unhideWhenUsed/>
    <w:qFormat/>
    <w:rsid w:val="00C03909"/>
    <w:pPr>
      <w:spacing w:before="480" w:line="276" w:lineRule="auto"/>
      <w:outlineLvl w:val="9"/>
    </w:pPr>
    <w:rPr>
      <w:b/>
      <w:bCs/>
      <w:sz w:val="28"/>
      <w:szCs w:val="28"/>
      <w:lang w:eastAsia="pt-PT"/>
    </w:rPr>
  </w:style>
  <w:style w:type="paragraph" w:styleId="ndice1">
    <w:name w:val="toc 1"/>
    <w:basedOn w:val="Normal"/>
    <w:next w:val="Normal"/>
    <w:autoRedefine/>
    <w:uiPriority w:val="39"/>
    <w:unhideWhenUsed/>
    <w:rsid w:val="00C03909"/>
    <w:pPr>
      <w:spacing w:before="120"/>
    </w:pPr>
    <w:rPr>
      <w:b/>
      <w:bCs/>
      <w:caps/>
      <w:sz w:val="22"/>
      <w:szCs w:val="22"/>
    </w:rPr>
  </w:style>
  <w:style w:type="paragraph" w:styleId="ndice2">
    <w:name w:val="toc 2"/>
    <w:basedOn w:val="Normal"/>
    <w:next w:val="Normal"/>
    <w:autoRedefine/>
    <w:uiPriority w:val="39"/>
    <w:unhideWhenUsed/>
    <w:rsid w:val="00C03909"/>
    <w:pPr>
      <w:ind w:left="240"/>
    </w:pPr>
    <w:rPr>
      <w:smallCaps/>
      <w:sz w:val="22"/>
      <w:szCs w:val="22"/>
    </w:rPr>
  </w:style>
  <w:style w:type="paragraph" w:styleId="ndice3">
    <w:name w:val="toc 3"/>
    <w:basedOn w:val="Normal"/>
    <w:next w:val="Normal"/>
    <w:autoRedefine/>
    <w:uiPriority w:val="39"/>
    <w:semiHidden/>
    <w:unhideWhenUsed/>
    <w:rsid w:val="00C03909"/>
    <w:pPr>
      <w:ind w:left="480"/>
    </w:pPr>
    <w:rPr>
      <w:i/>
      <w:iCs/>
      <w:sz w:val="22"/>
      <w:szCs w:val="22"/>
    </w:rPr>
  </w:style>
  <w:style w:type="paragraph" w:styleId="ndice4">
    <w:name w:val="toc 4"/>
    <w:basedOn w:val="Normal"/>
    <w:next w:val="Normal"/>
    <w:autoRedefine/>
    <w:uiPriority w:val="39"/>
    <w:semiHidden/>
    <w:unhideWhenUsed/>
    <w:rsid w:val="00C03909"/>
    <w:pPr>
      <w:ind w:left="720"/>
    </w:pPr>
    <w:rPr>
      <w:sz w:val="18"/>
      <w:szCs w:val="18"/>
    </w:rPr>
  </w:style>
  <w:style w:type="paragraph" w:styleId="ndice5">
    <w:name w:val="toc 5"/>
    <w:basedOn w:val="Normal"/>
    <w:next w:val="Normal"/>
    <w:autoRedefine/>
    <w:uiPriority w:val="39"/>
    <w:semiHidden/>
    <w:unhideWhenUsed/>
    <w:rsid w:val="00C03909"/>
    <w:pPr>
      <w:ind w:left="960"/>
    </w:pPr>
    <w:rPr>
      <w:sz w:val="18"/>
      <w:szCs w:val="18"/>
    </w:rPr>
  </w:style>
  <w:style w:type="paragraph" w:styleId="ndice6">
    <w:name w:val="toc 6"/>
    <w:basedOn w:val="Normal"/>
    <w:next w:val="Normal"/>
    <w:autoRedefine/>
    <w:uiPriority w:val="39"/>
    <w:semiHidden/>
    <w:unhideWhenUsed/>
    <w:rsid w:val="00C03909"/>
    <w:pPr>
      <w:ind w:left="1200"/>
    </w:pPr>
    <w:rPr>
      <w:sz w:val="18"/>
      <w:szCs w:val="18"/>
    </w:rPr>
  </w:style>
  <w:style w:type="paragraph" w:styleId="ndice7">
    <w:name w:val="toc 7"/>
    <w:basedOn w:val="Normal"/>
    <w:next w:val="Normal"/>
    <w:autoRedefine/>
    <w:uiPriority w:val="39"/>
    <w:semiHidden/>
    <w:unhideWhenUsed/>
    <w:rsid w:val="00C03909"/>
    <w:pPr>
      <w:ind w:left="1440"/>
    </w:pPr>
    <w:rPr>
      <w:sz w:val="18"/>
      <w:szCs w:val="18"/>
    </w:rPr>
  </w:style>
  <w:style w:type="paragraph" w:styleId="ndice8">
    <w:name w:val="toc 8"/>
    <w:basedOn w:val="Normal"/>
    <w:next w:val="Normal"/>
    <w:autoRedefine/>
    <w:uiPriority w:val="39"/>
    <w:semiHidden/>
    <w:unhideWhenUsed/>
    <w:rsid w:val="00C03909"/>
    <w:pPr>
      <w:ind w:left="1680"/>
    </w:pPr>
    <w:rPr>
      <w:sz w:val="18"/>
      <w:szCs w:val="18"/>
    </w:rPr>
  </w:style>
  <w:style w:type="paragraph" w:styleId="ndice9">
    <w:name w:val="toc 9"/>
    <w:basedOn w:val="Normal"/>
    <w:next w:val="Normal"/>
    <w:autoRedefine/>
    <w:uiPriority w:val="39"/>
    <w:semiHidden/>
    <w:unhideWhenUsed/>
    <w:rsid w:val="00C03909"/>
    <w:pPr>
      <w:ind w:left="1920"/>
    </w:pPr>
    <w:rPr>
      <w:sz w:val="18"/>
      <w:szCs w:val="18"/>
    </w:rPr>
  </w:style>
  <w:style w:type="character" w:customStyle="1" w:styleId="Cabealho2Carter">
    <w:name w:val="Cabeçalho 2 Caráter"/>
    <w:basedOn w:val="Tipodeletrapredefinidodopargrafo"/>
    <w:link w:val="Cabealho2"/>
    <w:uiPriority w:val="9"/>
    <w:rsid w:val="00C03909"/>
    <w:rPr>
      <w:rFonts w:asciiTheme="majorHAnsi" w:eastAsiaTheme="majorEastAsia" w:hAnsiTheme="majorHAnsi" w:cstheme="majorBidi"/>
      <w:color w:val="2F5496" w:themeColor="accent1" w:themeShade="BF"/>
      <w:sz w:val="26"/>
      <w:szCs w:val="26"/>
    </w:rPr>
  </w:style>
  <w:style w:type="character" w:styleId="Hiperligao">
    <w:name w:val="Hyperlink"/>
    <w:basedOn w:val="Tipodeletrapredefinidodopargrafo"/>
    <w:uiPriority w:val="99"/>
    <w:unhideWhenUsed/>
    <w:rsid w:val="00C03909"/>
    <w:rPr>
      <w:color w:val="0563C1" w:themeColor="hyperlink"/>
      <w:u w:val="single"/>
    </w:rPr>
  </w:style>
  <w:style w:type="paragraph" w:styleId="PargrafodaLista">
    <w:name w:val="List Paragraph"/>
    <w:basedOn w:val="Normal"/>
    <w:uiPriority w:val="34"/>
    <w:qFormat/>
    <w:rsid w:val="00C03909"/>
    <w:pPr>
      <w:spacing w:after="160" w:line="259" w:lineRule="auto"/>
      <w:ind w:left="720"/>
      <w:contextualSpacing/>
    </w:pPr>
    <w:rPr>
      <w:rFonts w:eastAsiaTheme="minorEastAsia"/>
      <w:sz w:val="22"/>
      <w:szCs w:val="22"/>
      <w:lang w:eastAsia="ko-KR"/>
    </w:rPr>
  </w:style>
  <w:style w:type="table" w:styleId="TabelacomGrelha">
    <w:name w:val="Table Grid"/>
    <w:basedOn w:val="Tabelanormal"/>
    <w:uiPriority w:val="39"/>
    <w:rsid w:val="00D11482"/>
    <w:rPr>
      <w:rFonts w:eastAsiaTheme="minorEastAsia"/>
      <w:sz w:val="22"/>
      <w:szCs w:val="22"/>
      <w:lang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Nmerodelinha">
    <w:name w:val="line number"/>
    <w:basedOn w:val="Tipodeletrapredefinidodopargrafo"/>
    <w:uiPriority w:val="99"/>
    <w:semiHidden/>
    <w:unhideWhenUsed/>
    <w:rsid w:val="00D11482"/>
  </w:style>
  <w:style w:type="paragraph" w:styleId="Rodap">
    <w:name w:val="footer"/>
    <w:basedOn w:val="Normal"/>
    <w:link w:val="RodapCarter"/>
    <w:uiPriority w:val="99"/>
    <w:unhideWhenUsed/>
    <w:rsid w:val="00D11482"/>
    <w:pPr>
      <w:tabs>
        <w:tab w:val="center" w:pos="4252"/>
        <w:tab w:val="right" w:pos="8504"/>
      </w:tabs>
    </w:pPr>
  </w:style>
  <w:style w:type="character" w:customStyle="1" w:styleId="RodapCarter">
    <w:name w:val="Rodapé Caráter"/>
    <w:basedOn w:val="Tipodeletrapredefinidodopargrafo"/>
    <w:link w:val="Rodap"/>
    <w:uiPriority w:val="99"/>
    <w:rsid w:val="00D11482"/>
  </w:style>
  <w:style w:type="character" w:styleId="Nmerodepgina">
    <w:name w:val="page number"/>
    <w:basedOn w:val="Tipodeletrapredefinidodopargrafo"/>
    <w:uiPriority w:val="99"/>
    <w:semiHidden/>
    <w:unhideWhenUsed/>
    <w:rsid w:val="00D11482"/>
  </w:style>
  <w:style w:type="paragraph" w:styleId="Cabealho">
    <w:name w:val="header"/>
    <w:basedOn w:val="Normal"/>
    <w:link w:val="CabealhoCarter"/>
    <w:uiPriority w:val="99"/>
    <w:unhideWhenUsed/>
    <w:rsid w:val="00F870D5"/>
    <w:pPr>
      <w:tabs>
        <w:tab w:val="center" w:pos="4252"/>
        <w:tab w:val="right" w:pos="8504"/>
      </w:tabs>
    </w:pPr>
  </w:style>
  <w:style w:type="character" w:customStyle="1" w:styleId="CabealhoCarter">
    <w:name w:val="Cabeçalho Caráter"/>
    <w:basedOn w:val="Tipodeletrapredefinidodopargrafo"/>
    <w:link w:val="Cabealho"/>
    <w:uiPriority w:val="99"/>
    <w:rsid w:val="00F870D5"/>
  </w:style>
  <w:style w:type="paragraph" w:styleId="NormalWeb">
    <w:name w:val="Normal (Web)"/>
    <w:basedOn w:val="Normal"/>
    <w:uiPriority w:val="99"/>
    <w:semiHidden/>
    <w:unhideWhenUsed/>
    <w:rsid w:val="00737F1C"/>
    <w:pPr>
      <w:spacing w:before="100" w:beforeAutospacing="1" w:after="100" w:afterAutospacing="1"/>
    </w:pPr>
    <w:rPr>
      <w:rFonts w:ascii="Times New Roman" w:hAnsi="Times New Roman" w:cs="Times New Roman"/>
      <w:lang w:eastAsia="pt-PT"/>
    </w:rPr>
  </w:style>
  <w:style w:type="paragraph" w:styleId="ndicedeilustraes">
    <w:name w:val="table of figures"/>
    <w:basedOn w:val="Normal"/>
    <w:next w:val="Normal"/>
    <w:uiPriority w:val="99"/>
    <w:unhideWhenUsed/>
    <w:rsid w:val="006A26CC"/>
    <w:pPr>
      <w:ind w:left="480" w:hanging="480"/>
    </w:pPr>
  </w:style>
  <w:style w:type="paragraph" w:styleId="Legenda">
    <w:name w:val="caption"/>
    <w:basedOn w:val="Normal"/>
    <w:next w:val="Normal"/>
    <w:uiPriority w:val="35"/>
    <w:unhideWhenUsed/>
    <w:qFormat/>
    <w:rsid w:val="006A26CC"/>
    <w:pPr>
      <w:spacing w:after="200"/>
    </w:pPr>
    <w:rPr>
      <w:i/>
      <w:iCs/>
      <w:color w:val="44546A" w:themeColor="text2"/>
      <w:sz w:val="18"/>
      <w:szCs w:val="18"/>
    </w:rPr>
  </w:style>
  <w:style w:type="paragraph" w:styleId="Subttulo">
    <w:name w:val="Subtitle"/>
    <w:basedOn w:val="Normal"/>
    <w:next w:val="Normal"/>
    <w:link w:val="SubttuloCarter"/>
    <w:uiPriority w:val="11"/>
    <w:qFormat/>
    <w:rsid w:val="00EF2DD1"/>
    <w:pPr>
      <w:numPr>
        <w:ilvl w:val="1"/>
      </w:numPr>
      <w:spacing w:after="160"/>
    </w:pPr>
    <w:rPr>
      <w:rFonts w:eastAsiaTheme="minorEastAsia"/>
      <w:color w:val="5A5A5A" w:themeColor="text1" w:themeTint="A5"/>
      <w:spacing w:val="15"/>
      <w:sz w:val="22"/>
      <w:szCs w:val="22"/>
    </w:rPr>
  </w:style>
  <w:style w:type="character" w:customStyle="1" w:styleId="SubttuloCarter">
    <w:name w:val="Subtítulo Caráter"/>
    <w:basedOn w:val="Tipodeletrapredefinidodopargrafo"/>
    <w:link w:val="Subttulo"/>
    <w:uiPriority w:val="11"/>
    <w:rsid w:val="00EF2DD1"/>
    <w:rPr>
      <w:rFonts w:eastAsiaTheme="minorEastAsia"/>
      <w:color w:val="5A5A5A" w:themeColor="text1" w:themeTint="A5"/>
      <w:spacing w:val="15"/>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140633">
      <w:bodyDiv w:val="1"/>
      <w:marLeft w:val="0"/>
      <w:marRight w:val="0"/>
      <w:marTop w:val="0"/>
      <w:marBottom w:val="0"/>
      <w:divBdr>
        <w:top w:val="none" w:sz="0" w:space="0" w:color="auto"/>
        <w:left w:val="none" w:sz="0" w:space="0" w:color="auto"/>
        <w:bottom w:val="none" w:sz="0" w:space="0" w:color="auto"/>
        <w:right w:val="none" w:sz="0" w:space="0" w:color="auto"/>
      </w:divBdr>
    </w:div>
    <w:div w:id="451098237">
      <w:bodyDiv w:val="1"/>
      <w:marLeft w:val="0"/>
      <w:marRight w:val="0"/>
      <w:marTop w:val="0"/>
      <w:marBottom w:val="0"/>
      <w:divBdr>
        <w:top w:val="none" w:sz="0" w:space="0" w:color="auto"/>
        <w:left w:val="none" w:sz="0" w:space="0" w:color="auto"/>
        <w:bottom w:val="none" w:sz="0" w:space="0" w:color="auto"/>
        <w:right w:val="none" w:sz="0" w:space="0" w:color="auto"/>
      </w:divBdr>
    </w:div>
    <w:div w:id="480998482">
      <w:bodyDiv w:val="1"/>
      <w:marLeft w:val="0"/>
      <w:marRight w:val="0"/>
      <w:marTop w:val="0"/>
      <w:marBottom w:val="0"/>
      <w:divBdr>
        <w:top w:val="none" w:sz="0" w:space="0" w:color="auto"/>
        <w:left w:val="none" w:sz="0" w:space="0" w:color="auto"/>
        <w:bottom w:val="none" w:sz="0" w:space="0" w:color="auto"/>
        <w:right w:val="none" w:sz="0" w:space="0" w:color="auto"/>
      </w:divBdr>
    </w:div>
    <w:div w:id="637610887">
      <w:bodyDiv w:val="1"/>
      <w:marLeft w:val="0"/>
      <w:marRight w:val="0"/>
      <w:marTop w:val="0"/>
      <w:marBottom w:val="0"/>
      <w:divBdr>
        <w:top w:val="none" w:sz="0" w:space="0" w:color="auto"/>
        <w:left w:val="none" w:sz="0" w:space="0" w:color="auto"/>
        <w:bottom w:val="none" w:sz="0" w:space="0" w:color="auto"/>
        <w:right w:val="none" w:sz="0" w:space="0" w:color="auto"/>
      </w:divBdr>
    </w:div>
    <w:div w:id="650520120">
      <w:bodyDiv w:val="1"/>
      <w:marLeft w:val="0"/>
      <w:marRight w:val="0"/>
      <w:marTop w:val="0"/>
      <w:marBottom w:val="0"/>
      <w:divBdr>
        <w:top w:val="none" w:sz="0" w:space="0" w:color="auto"/>
        <w:left w:val="none" w:sz="0" w:space="0" w:color="auto"/>
        <w:bottom w:val="none" w:sz="0" w:space="0" w:color="auto"/>
        <w:right w:val="none" w:sz="0" w:space="0" w:color="auto"/>
      </w:divBdr>
    </w:div>
    <w:div w:id="1017271779">
      <w:bodyDiv w:val="1"/>
      <w:marLeft w:val="0"/>
      <w:marRight w:val="0"/>
      <w:marTop w:val="0"/>
      <w:marBottom w:val="0"/>
      <w:divBdr>
        <w:top w:val="none" w:sz="0" w:space="0" w:color="auto"/>
        <w:left w:val="none" w:sz="0" w:space="0" w:color="auto"/>
        <w:bottom w:val="none" w:sz="0" w:space="0" w:color="auto"/>
        <w:right w:val="none" w:sz="0" w:space="0" w:color="auto"/>
      </w:divBdr>
    </w:div>
    <w:div w:id="1250457598">
      <w:bodyDiv w:val="1"/>
      <w:marLeft w:val="0"/>
      <w:marRight w:val="0"/>
      <w:marTop w:val="0"/>
      <w:marBottom w:val="0"/>
      <w:divBdr>
        <w:top w:val="none" w:sz="0" w:space="0" w:color="auto"/>
        <w:left w:val="none" w:sz="0" w:space="0" w:color="auto"/>
        <w:bottom w:val="none" w:sz="0" w:space="0" w:color="auto"/>
        <w:right w:val="none" w:sz="0" w:space="0" w:color="auto"/>
      </w:divBdr>
    </w:div>
    <w:div w:id="1661345471">
      <w:bodyDiv w:val="1"/>
      <w:marLeft w:val="0"/>
      <w:marRight w:val="0"/>
      <w:marTop w:val="0"/>
      <w:marBottom w:val="0"/>
      <w:divBdr>
        <w:top w:val="none" w:sz="0" w:space="0" w:color="auto"/>
        <w:left w:val="none" w:sz="0" w:space="0" w:color="auto"/>
        <w:bottom w:val="none" w:sz="0" w:space="0" w:color="auto"/>
        <w:right w:val="none" w:sz="0" w:space="0" w:color="auto"/>
      </w:divBdr>
      <w:divsChild>
        <w:div w:id="1026784734">
          <w:marLeft w:val="-115"/>
          <w:marRight w:val="0"/>
          <w:marTop w:val="0"/>
          <w:marBottom w:val="0"/>
          <w:divBdr>
            <w:top w:val="none" w:sz="0" w:space="0" w:color="auto"/>
            <w:left w:val="none" w:sz="0" w:space="0" w:color="auto"/>
            <w:bottom w:val="none" w:sz="0" w:space="0" w:color="auto"/>
            <w:right w:val="none" w:sz="0" w:space="0" w:color="auto"/>
          </w:divBdr>
        </w:div>
      </w:divsChild>
    </w:div>
    <w:div w:id="19365948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Users/marcovieira/Downloads/Trabalho_ESII-2.docx" TargetMode="External"/><Relationship Id="rId18" Type="http://schemas.openxmlformats.org/officeDocument/2006/relationships/hyperlink" Target="file:////Users/marcovieira/Downloads/Trabalho_ESII-2.docx" TargetMode="External"/><Relationship Id="rId26" Type="http://schemas.openxmlformats.org/officeDocument/2006/relationships/hyperlink" Target="file:////Users/marcovieira/Downloads/Trabalho_ESII-2.docx" TargetMode="External"/><Relationship Id="rId39" Type="http://schemas.openxmlformats.org/officeDocument/2006/relationships/image" Target="media/image9.emf"/><Relationship Id="rId21" Type="http://schemas.openxmlformats.org/officeDocument/2006/relationships/hyperlink" Target="file:////Users/marcovieira/Downloads/Trabalho_ESII-2.docx" TargetMode="External"/><Relationship Id="rId34" Type="http://schemas.openxmlformats.org/officeDocument/2006/relationships/package" Target="embeddings/Microsoft_Visio_Drawing2.vsdx"/><Relationship Id="rId42" Type="http://schemas.openxmlformats.org/officeDocument/2006/relationships/package" Target="embeddings/Microsoft_Visio_Drawing5.vsdx"/><Relationship Id="rId47" Type="http://schemas.openxmlformats.org/officeDocument/2006/relationships/package" Target="embeddings/Microsoft_Visio_Drawing6.vsdx"/><Relationship Id="rId50" Type="http://schemas.openxmlformats.org/officeDocument/2006/relationships/image" Target="media/image17.png"/><Relationship Id="rId55" Type="http://schemas.openxmlformats.org/officeDocument/2006/relationships/image" Target="media/image21.emf"/><Relationship Id="rId63" Type="http://schemas.openxmlformats.org/officeDocument/2006/relationships/image" Target="media/image26.png"/><Relationship Id="rId68" Type="http://schemas.openxmlformats.org/officeDocument/2006/relationships/image" Target="media/image31.png"/><Relationship Id="rId76" Type="http://schemas.openxmlformats.org/officeDocument/2006/relationships/image" Target="media/image39.png"/><Relationship Id="rId7" Type="http://schemas.openxmlformats.org/officeDocument/2006/relationships/endnotes" Target="endnotes.xml"/><Relationship Id="rId71" Type="http://schemas.openxmlformats.org/officeDocument/2006/relationships/image" Target="media/image34.png"/><Relationship Id="rId2" Type="http://schemas.openxmlformats.org/officeDocument/2006/relationships/numbering" Target="numbering.xml"/><Relationship Id="rId16" Type="http://schemas.openxmlformats.org/officeDocument/2006/relationships/hyperlink" Target="file:////Users/marcovieira/Downloads/Trabalho_ESII-2.docx" TargetMode="External"/><Relationship Id="rId29" Type="http://schemas.openxmlformats.org/officeDocument/2006/relationships/image" Target="media/image3.emf"/><Relationship Id="rId11" Type="http://schemas.openxmlformats.org/officeDocument/2006/relationships/hyperlink" Target="file:////Users/marcovieira/Downloads/Trabalho_ESII-2.docx" TargetMode="External"/><Relationship Id="rId24" Type="http://schemas.openxmlformats.org/officeDocument/2006/relationships/hyperlink" Target="file:////Users/marcovieira/Downloads/Trabalho_ESII-2.docx" TargetMode="External"/><Relationship Id="rId32" Type="http://schemas.openxmlformats.org/officeDocument/2006/relationships/package" Target="embeddings/Microsoft_Visio_Drawing1.vsdx"/><Relationship Id="rId37" Type="http://schemas.openxmlformats.org/officeDocument/2006/relationships/package" Target="embeddings/Microsoft_Visio_Drawing3.vsdx"/><Relationship Id="rId40" Type="http://schemas.openxmlformats.org/officeDocument/2006/relationships/package" Target="embeddings/Microsoft_Visio_Drawing4.vsdx"/><Relationship Id="rId45" Type="http://schemas.openxmlformats.org/officeDocument/2006/relationships/image" Target="media/image13.png"/><Relationship Id="rId53" Type="http://schemas.openxmlformats.org/officeDocument/2006/relationships/image" Target="media/image19.png"/><Relationship Id="rId58" Type="http://schemas.openxmlformats.org/officeDocument/2006/relationships/package" Target="embeddings/Microsoft_Visio_Drawing9.vsdx"/><Relationship Id="rId66" Type="http://schemas.openxmlformats.org/officeDocument/2006/relationships/image" Target="media/image29.png"/><Relationship Id="rId74" Type="http://schemas.openxmlformats.org/officeDocument/2006/relationships/image" Target="media/image37.png"/><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4.png"/><Relationship Id="rId10" Type="http://schemas.openxmlformats.org/officeDocument/2006/relationships/hyperlink" Target="file:////Users/marcovieira/Downloads/Trabalho_ESII-2.docx" TargetMode="External"/><Relationship Id="rId19" Type="http://schemas.openxmlformats.org/officeDocument/2006/relationships/hyperlink" Target="file:////Users/marcovieira/Downloads/Trabalho_ESII-2.docx" TargetMode="External"/><Relationship Id="rId31" Type="http://schemas.openxmlformats.org/officeDocument/2006/relationships/image" Target="media/image4.emf"/><Relationship Id="rId44" Type="http://schemas.openxmlformats.org/officeDocument/2006/relationships/image" Target="media/image12.png"/><Relationship Id="rId52" Type="http://schemas.openxmlformats.org/officeDocument/2006/relationships/package" Target="embeddings/Microsoft_Visio_Drawing7.vsdx"/><Relationship Id="rId60" Type="http://schemas.openxmlformats.org/officeDocument/2006/relationships/package" Target="embeddings/Microsoft_Visio_Drawing10.vsdx"/><Relationship Id="rId65" Type="http://schemas.openxmlformats.org/officeDocument/2006/relationships/image" Target="media/image28.png"/><Relationship Id="rId73" Type="http://schemas.openxmlformats.org/officeDocument/2006/relationships/image" Target="media/image36.png"/><Relationship Id="rId78"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file:////Users/marcovieira/Downloads/Trabalho_ESII-2.docx" TargetMode="External"/><Relationship Id="rId14" Type="http://schemas.openxmlformats.org/officeDocument/2006/relationships/hyperlink" Target="file:////Users/marcovieira/Downloads/Trabalho_ESII-2.docx" TargetMode="External"/><Relationship Id="rId22" Type="http://schemas.openxmlformats.org/officeDocument/2006/relationships/hyperlink" Target="file:////Users/marcovieira/Downloads/Trabalho_ESII-2.docx" TargetMode="External"/><Relationship Id="rId27" Type="http://schemas.openxmlformats.org/officeDocument/2006/relationships/hyperlink" Target="file:////Users/marcovieira/Downloads/Trabalho_ESII-2.docx" TargetMode="External"/><Relationship Id="rId30" Type="http://schemas.openxmlformats.org/officeDocument/2006/relationships/package" Target="embeddings/Microsoft_Visio_Drawing.vsdx"/><Relationship Id="rId35" Type="http://schemas.openxmlformats.org/officeDocument/2006/relationships/image" Target="media/image6.png"/><Relationship Id="rId43" Type="http://schemas.openxmlformats.org/officeDocument/2006/relationships/image" Target="media/image11.png"/><Relationship Id="rId48" Type="http://schemas.openxmlformats.org/officeDocument/2006/relationships/image" Target="media/image15.png"/><Relationship Id="rId56" Type="http://schemas.openxmlformats.org/officeDocument/2006/relationships/package" Target="embeddings/Microsoft_Visio_Drawing8.vsdx"/><Relationship Id="rId64" Type="http://schemas.openxmlformats.org/officeDocument/2006/relationships/image" Target="media/image27.png"/><Relationship Id="rId69" Type="http://schemas.openxmlformats.org/officeDocument/2006/relationships/image" Target="media/image32.png"/><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18.emf"/><Relationship Id="rId72" Type="http://schemas.openxmlformats.org/officeDocument/2006/relationships/image" Target="media/image35.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file:////Users/marcovieira/Downloads/Trabalho_ESII-2.docx" TargetMode="External"/><Relationship Id="rId17" Type="http://schemas.openxmlformats.org/officeDocument/2006/relationships/hyperlink" Target="file:////Users/marcovieira/Downloads/Trabalho_ESII-2.docx" TargetMode="External"/><Relationship Id="rId25" Type="http://schemas.openxmlformats.org/officeDocument/2006/relationships/hyperlink" Target="file:////Users/marcovieira/Downloads/Trabalho_ESII-2.docx" TargetMode="External"/><Relationship Id="rId33" Type="http://schemas.openxmlformats.org/officeDocument/2006/relationships/image" Target="media/image5.emf"/><Relationship Id="rId38" Type="http://schemas.openxmlformats.org/officeDocument/2006/relationships/image" Target="media/image8.png"/><Relationship Id="rId46" Type="http://schemas.openxmlformats.org/officeDocument/2006/relationships/image" Target="media/image14.emf"/><Relationship Id="rId59" Type="http://schemas.openxmlformats.org/officeDocument/2006/relationships/image" Target="media/image23.emf"/><Relationship Id="rId67" Type="http://schemas.openxmlformats.org/officeDocument/2006/relationships/image" Target="media/image30.png"/><Relationship Id="rId20" Type="http://schemas.openxmlformats.org/officeDocument/2006/relationships/hyperlink" Target="file:////Users/marcovieira/Downloads/Trabalho_ESII-2.docx" TargetMode="External"/><Relationship Id="rId41" Type="http://schemas.openxmlformats.org/officeDocument/2006/relationships/image" Target="media/image10.emf"/><Relationship Id="rId54" Type="http://schemas.openxmlformats.org/officeDocument/2006/relationships/image" Target="media/image20.png"/><Relationship Id="rId62" Type="http://schemas.openxmlformats.org/officeDocument/2006/relationships/image" Target="media/image25.png"/><Relationship Id="rId70" Type="http://schemas.openxmlformats.org/officeDocument/2006/relationships/image" Target="media/image33.png"/><Relationship Id="rId75"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Users/marcovieira/Downloads/Trabalho_ESII-2.docx" TargetMode="External"/><Relationship Id="rId23" Type="http://schemas.openxmlformats.org/officeDocument/2006/relationships/hyperlink" Target="file:////Users/marcovieira/Downloads/Trabalho_ESII-2.docx" TargetMode="External"/><Relationship Id="rId28" Type="http://schemas.openxmlformats.org/officeDocument/2006/relationships/image" Target="media/image2.png"/><Relationship Id="rId36" Type="http://schemas.openxmlformats.org/officeDocument/2006/relationships/image" Target="media/image7.emf"/><Relationship Id="rId49" Type="http://schemas.openxmlformats.org/officeDocument/2006/relationships/image" Target="media/image16.png"/><Relationship Id="rId57" Type="http://schemas.openxmlformats.org/officeDocument/2006/relationships/image" Target="media/image22.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Title.XSL" StyleName="GOST - Ordenação de Títulos"/>
</file>

<file path=customXml/itemProps1.xml><?xml version="1.0" encoding="utf-8"?>
<ds:datastoreItem xmlns:ds="http://schemas.openxmlformats.org/officeDocument/2006/customXml" ds:itemID="{0C453ADC-1477-42AD-9283-F55AC1DD68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TotalTime>
  <Pages>38</Pages>
  <Words>6340</Words>
  <Characters>34238</Characters>
  <Application>Microsoft Office Word</Application>
  <DocSecurity>0</DocSecurity>
  <Lines>285</Lines>
  <Paragraphs>8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04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co Manuel Santos Vieira</dc:creator>
  <cp:keywords/>
  <dc:description/>
  <cp:lastModifiedBy>Golden Heaven</cp:lastModifiedBy>
  <cp:revision>4</cp:revision>
  <cp:lastPrinted>2017-11-25T00:16:00Z</cp:lastPrinted>
  <dcterms:created xsi:type="dcterms:W3CDTF">2018-01-17T00:56:00Z</dcterms:created>
  <dcterms:modified xsi:type="dcterms:W3CDTF">2018-02-07T23:58:00Z</dcterms:modified>
</cp:coreProperties>
</file>